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E4468" w:rsidRDefault="001E4468" w:rsidP="001E4468"/>
    <w:p w:rsidR="001E4468" w:rsidRDefault="001E4468" w:rsidP="001E4468">
      <w:pPr>
        <w:pStyle w:val="Title"/>
      </w:pPr>
      <w:r>
        <w:t>A WEB</w:t>
      </w:r>
      <w:r w:rsidR="00A912A3">
        <w:t>-BASED PATIENT PROFILING</w:t>
      </w:r>
      <w:r w:rsidR="00FC32D7">
        <w:t xml:space="preserve"> SYSTEM</w:t>
      </w:r>
    </w:p>
    <w:p w:rsidR="001E4468" w:rsidRDefault="001E4468" w:rsidP="001E4468"/>
    <w:p w:rsidR="001E4468" w:rsidRDefault="001E4468" w:rsidP="001E4468"/>
    <w:p w:rsidR="001E4468" w:rsidRDefault="001E4468" w:rsidP="001E4468"/>
    <w:p w:rsidR="001E4468" w:rsidRDefault="001E4468" w:rsidP="001E4468"/>
    <w:p w:rsidR="001E4468" w:rsidRDefault="001E4468" w:rsidP="001E4468"/>
    <w:p w:rsidR="001E4468" w:rsidRDefault="001E4468" w:rsidP="001E4468"/>
    <w:p w:rsidR="001E4468" w:rsidRPr="00966F2F" w:rsidRDefault="001E4468" w:rsidP="001E4468">
      <w:pPr>
        <w:jc w:val="center"/>
        <w:rPr>
          <w:b/>
        </w:rPr>
      </w:pPr>
      <w:r>
        <w:rPr>
          <w:b/>
        </w:rPr>
        <w:t>JUNE NDANU MWOLOLO</w:t>
      </w:r>
    </w:p>
    <w:p w:rsidR="001E4468" w:rsidRPr="00684D40" w:rsidRDefault="001E4468" w:rsidP="001E4468">
      <w:pPr>
        <w:jc w:val="center"/>
        <w:rPr>
          <w:b/>
        </w:rPr>
      </w:pPr>
      <w:r>
        <w:rPr>
          <w:b/>
        </w:rPr>
        <w:t xml:space="preserve">Student </w:t>
      </w:r>
      <w:r w:rsidRPr="00684D40">
        <w:rPr>
          <w:b/>
        </w:rPr>
        <w:t>ID:</w:t>
      </w:r>
      <w:r>
        <w:rPr>
          <w:b/>
        </w:rPr>
        <w:t xml:space="preserve"> 095199</w:t>
      </w:r>
    </w:p>
    <w:p w:rsidR="001E4468" w:rsidRDefault="001E4468" w:rsidP="001E4468"/>
    <w:p w:rsidR="00F51AED" w:rsidRDefault="00F51AED" w:rsidP="00F51AED"/>
    <w:p w:rsidR="001E4468" w:rsidRDefault="001E4468" w:rsidP="001E4468"/>
    <w:p w:rsidR="001E4468" w:rsidRDefault="001E4468" w:rsidP="001E4468">
      <w:pPr>
        <w:jc w:val="center"/>
        <w:rPr>
          <w:b/>
        </w:rPr>
      </w:pPr>
      <w:r w:rsidRPr="00684D40">
        <w:rPr>
          <w:b/>
        </w:rPr>
        <w:t xml:space="preserve">An Information System </w:t>
      </w:r>
      <w:r>
        <w:rPr>
          <w:b/>
        </w:rPr>
        <w:t>P</w:t>
      </w:r>
      <w:r w:rsidRPr="00684D40">
        <w:rPr>
          <w:b/>
        </w:rPr>
        <w:t xml:space="preserve">roject </w:t>
      </w:r>
      <w:r>
        <w:rPr>
          <w:b/>
        </w:rPr>
        <w:t xml:space="preserve">1 </w:t>
      </w:r>
      <w:r w:rsidR="000F450A">
        <w:rPr>
          <w:b/>
        </w:rPr>
        <w:t xml:space="preserve">documentation </w:t>
      </w:r>
      <w:r w:rsidRPr="00684D40">
        <w:rPr>
          <w:b/>
        </w:rPr>
        <w:t xml:space="preserve">submitted to the Faculty of Information Technology in partial fulfilment of the requirements for the award of </w:t>
      </w:r>
      <w:r>
        <w:rPr>
          <w:b/>
        </w:rPr>
        <w:t>the</w:t>
      </w:r>
      <w:r w:rsidRPr="00684D40">
        <w:rPr>
          <w:b/>
        </w:rPr>
        <w:t xml:space="preserve"> Bachelor’s Degree in Business Information Technology</w:t>
      </w:r>
      <w:r>
        <w:rPr>
          <w:b/>
        </w:rPr>
        <w:t xml:space="preserve"> of </w:t>
      </w:r>
      <w:r>
        <w:rPr>
          <w:b/>
        </w:rPr>
        <w:br/>
        <w:t>Strathmore University</w:t>
      </w:r>
    </w:p>
    <w:p w:rsidR="001E4468" w:rsidRDefault="001E4468" w:rsidP="001E4468">
      <w:pPr>
        <w:jc w:val="center"/>
        <w:rPr>
          <w:b/>
        </w:rPr>
      </w:pPr>
    </w:p>
    <w:p w:rsidR="001E4468" w:rsidRDefault="001E4468" w:rsidP="001E4468">
      <w:pPr>
        <w:jc w:val="center"/>
        <w:rPr>
          <w:b/>
        </w:rPr>
      </w:pPr>
    </w:p>
    <w:p w:rsidR="001E4468" w:rsidRDefault="001E4468" w:rsidP="001E4468">
      <w:pPr>
        <w:jc w:val="center"/>
        <w:rPr>
          <w:b/>
        </w:rPr>
      </w:pPr>
    </w:p>
    <w:p w:rsidR="001E4468" w:rsidRDefault="001E4468" w:rsidP="001E4468">
      <w:pPr>
        <w:jc w:val="center"/>
        <w:rPr>
          <w:b/>
        </w:rPr>
      </w:pPr>
      <w:r>
        <w:rPr>
          <w:b/>
        </w:rPr>
        <w:t>Faculty of Information Technology</w:t>
      </w:r>
      <w:r>
        <w:rPr>
          <w:b/>
        </w:rPr>
        <w:br/>
        <w:t>Strathmore University</w:t>
      </w:r>
      <w:r>
        <w:rPr>
          <w:b/>
        </w:rPr>
        <w:br/>
        <w:t>Nairobi, Kenya</w:t>
      </w:r>
    </w:p>
    <w:p w:rsidR="001E4468" w:rsidRDefault="001E4468" w:rsidP="001E4468">
      <w:pPr>
        <w:jc w:val="center"/>
        <w:rPr>
          <w:b/>
        </w:rPr>
      </w:pPr>
    </w:p>
    <w:p w:rsidR="001E4468" w:rsidRDefault="001E4468" w:rsidP="001E4468">
      <w:pPr>
        <w:jc w:val="center"/>
        <w:rPr>
          <w:b/>
        </w:rPr>
      </w:pPr>
    </w:p>
    <w:p w:rsidR="001E4468" w:rsidRPr="00684D40" w:rsidRDefault="001E4468" w:rsidP="001E4468">
      <w:pPr>
        <w:jc w:val="center"/>
        <w:rPr>
          <w:b/>
        </w:rPr>
      </w:pPr>
    </w:p>
    <w:p w:rsidR="001E4468" w:rsidRPr="00E34708" w:rsidRDefault="001E4468" w:rsidP="001E4468">
      <w:pPr>
        <w:jc w:val="center"/>
        <w:rPr>
          <w:b/>
        </w:rPr>
      </w:pPr>
      <w:r w:rsidRPr="00684D40">
        <w:rPr>
          <w:b/>
        </w:rPr>
        <w:t>September 2017</w:t>
      </w:r>
    </w:p>
    <w:p w:rsidR="00784993" w:rsidRDefault="00784993" w:rsidP="00784993">
      <w:pPr>
        <w:pStyle w:val="Title"/>
      </w:pPr>
    </w:p>
    <w:p w:rsidR="00684D40" w:rsidRDefault="00684D40" w:rsidP="00006D7D"/>
    <w:p w:rsidR="00006D7D" w:rsidRDefault="00006D7D" w:rsidP="00006D7D"/>
    <w:p w:rsidR="00684D40" w:rsidRDefault="00684D40" w:rsidP="00006D7D"/>
    <w:p w:rsidR="00684D40" w:rsidRDefault="00684D40" w:rsidP="00006D7D"/>
    <w:p w:rsidR="000F450A" w:rsidRDefault="000F450A" w:rsidP="00006D7D"/>
    <w:p w:rsidR="00EB6B38" w:rsidRPr="001E0F03" w:rsidRDefault="00D153E3" w:rsidP="008E727B">
      <w:pPr>
        <w:pStyle w:val="Heading1"/>
        <w:numPr>
          <w:ilvl w:val="0"/>
          <w:numId w:val="0"/>
        </w:numPr>
        <w:ind w:left="2160" w:firstLine="720"/>
        <w:jc w:val="both"/>
      </w:pPr>
      <w:bookmarkStart w:id="0" w:name="_Toc498085927"/>
      <w:r w:rsidRPr="001E0F03">
        <w:lastRenderedPageBreak/>
        <w:t>Declaration</w:t>
      </w:r>
      <w:bookmarkEnd w:id="0"/>
    </w:p>
    <w:p w:rsidR="00D153E3" w:rsidRDefault="001E0F03" w:rsidP="00501362">
      <w:r>
        <w:t xml:space="preserve">I declare that this work has not been previously submitted and approved for the award of a Bachelor’s degree by this or any other University. To the best of my knowledge and belief, the </w:t>
      </w:r>
      <w:r w:rsidR="000F450A">
        <w:t>documentation</w:t>
      </w:r>
      <w:r>
        <w:t xml:space="preserve"> contains no material previously published or written by another person except where due reference is made in the </w:t>
      </w:r>
      <w:r w:rsidR="000F450A">
        <w:t>documentation</w:t>
      </w:r>
      <w:r>
        <w:t xml:space="preserve"> itself.</w:t>
      </w:r>
    </w:p>
    <w:p w:rsidR="001E0F03" w:rsidRDefault="001E0F03" w:rsidP="00501362"/>
    <w:p w:rsidR="001E0F03" w:rsidRDefault="001E0F03" w:rsidP="00501362">
      <w:r>
        <w:t>Student’s signature:</w:t>
      </w:r>
    </w:p>
    <w:p w:rsidR="001E0F03" w:rsidRDefault="001E0F03" w:rsidP="00501362"/>
    <w:p w:rsidR="001E0F03" w:rsidRDefault="001E0F03" w:rsidP="00501362">
      <w:r>
        <w:t>………………………………….………….. [</w:t>
      </w:r>
      <w:r>
        <w:rPr>
          <w:i/>
        </w:rPr>
        <w:t>Signature</w:t>
      </w:r>
      <w:r>
        <w:t>]</w:t>
      </w:r>
    </w:p>
    <w:p w:rsidR="001E0F03" w:rsidRDefault="001E0F03" w:rsidP="00501362"/>
    <w:p w:rsidR="001E0F03" w:rsidRPr="00684D40" w:rsidRDefault="001E0F03" w:rsidP="001E0F03">
      <w:r>
        <w:t>………………………………….………….. [</w:t>
      </w:r>
      <w:r>
        <w:rPr>
          <w:i/>
        </w:rPr>
        <w:t>Date</w:t>
      </w:r>
      <w:r>
        <w:t>]</w:t>
      </w:r>
    </w:p>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Default="001E0F03" w:rsidP="00501362"/>
    <w:p w:rsidR="001E0F03" w:rsidRPr="001E0F03" w:rsidRDefault="001E0F03" w:rsidP="00501362">
      <w:pPr>
        <w:rPr>
          <w:b/>
          <w:szCs w:val="24"/>
        </w:rPr>
      </w:pPr>
      <w:r w:rsidRPr="001E0F03">
        <w:rPr>
          <w:b/>
          <w:szCs w:val="24"/>
        </w:rPr>
        <w:t>Approval</w:t>
      </w:r>
    </w:p>
    <w:p w:rsidR="001E0F03" w:rsidRDefault="001E0F03" w:rsidP="00501362">
      <w:r>
        <w:t xml:space="preserve">The </w:t>
      </w:r>
      <w:r w:rsidR="00AB4D69">
        <w:t>I</w:t>
      </w:r>
      <w:r>
        <w:t xml:space="preserve">nformation </w:t>
      </w:r>
      <w:r w:rsidR="00AB4D69">
        <w:t>S</w:t>
      </w:r>
      <w:r>
        <w:t xml:space="preserve">ystem </w:t>
      </w:r>
      <w:r w:rsidR="00AB4D69">
        <w:t>P</w:t>
      </w:r>
      <w:r>
        <w:t>roject</w:t>
      </w:r>
      <w:r w:rsidR="00AB4D69">
        <w:t xml:space="preserve"> 1</w:t>
      </w:r>
      <w:r w:rsidR="000F450A">
        <w:t xml:space="preserve"> documentation</w:t>
      </w:r>
      <w:r>
        <w:t xml:space="preserve"> of </w:t>
      </w:r>
      <w:r w:rsidR="000B3EA2">
        <w:t>June Ndanu Mwololo</w:t>
      </w:r>
      <w:r>
        <w:t xml:space="preserve"> was reviewed and approved </w:t>
      </w:r>
      <w:r>
        <w:rPr>
          <w:i/>
        </w:rPr>
        <w:t>(for examination)</w:t>
      </w:r>
      <w:r>
        <w:t xml:space="preserve"> by:</w:t>
      </w:r>
    </w:p>
    <w:p w:rsidR="001E0F03" w:rsidRDefault="001E0F03" w:rsidP="001E0F03"/>
    <w:p w:rsidR="001E0F03" w:rsidRDefault="001E0F03" w:rsidP="001E0F03">
      <w:r>
        <w:t>Supervisor’s signature:</w:t>
      </w:r>
    </w:p>
    <w:p w:rsidR="001E0F03" w:rsidRDefault="001E0F03" w:rsidP="001E0F03"/>
    <w:p w:rsidR="001E0F03" w:rsidRDefault="001E0F03" w:rsidP="001E0F03">
      <w:r>
        <w:t>………………………………….………….. [</w:t>
      </w:r>
      <w:r>
        <w:rPr>
          <w:i/>
        </w:rPr>
        <w:t>Signature</w:t>
      </w:r>
      <w:r>
        <w:t>]</w:t>
      </w:r>
    </w:p>
    <w:p w:rsidR="001E0F03" w:rsidRDefault="001E0F03" w:rsidP="001E0F03"/>
    <w:p w:rsidR="001E0F03" w:rsidRPr="00684D40" w:rsidRDefault="001E0F03" w:rsidP="001E0F03">
      <w:r>
        <w:t>………………………………….………….. [</w:t>
      </w:r>
      <w:r>
        <w:rPr>
          <w:i/>
        </w:rPr>
        <w:t>Date</w:t>
      </w:r>
      <w:r>
        <w:t>]</w:t>
      </w:r>
    </w:p>
    <w:p w:rsidR="000C72D2" w:rsidRDefault="000C72D2">
      <w:pPr>
        <w:spacing w:after="160" w:line="259" w:lineRule="auto"/>
        <w:contextualSpacing w:val="0"/>
        <w:jc w:val="left"/>
      </w:pPr>
      <w:r>
        <w:br w:type="page"/>
      </w:r>
    </w:p>
    <w:p w:rsidR="007D3455" w:rsidRPr="00F9650E" w:rsidRDefault="000C72D2" w:rsidP="00F9650E">
      <w:pPr>
        <w:pStyle w:val="Heading1"/>
        <w:numPr>
          <w:ilvl w:val="0"/>
          <w:numId w:val="0"/>
        </w:numPr>
      </w:pPr>
      <w:bookmarkStart w:id="1" w:name="_Toc498085928"/>
      <w:r>
        <w:lastRenderedPageBreak/>
        <w:t>Abstract</w:t>
      </w:r>
      <w:bookmarkEnd w:id="1"/>
    </w:p>
    <w:p w:rsidR="005730D4" w:rsidRPr="007D3455" w:rsidRDefault="00FC32D7" w:rsidP="007D3455">
      <w:pPr>
        <w:spacing w:after="160" w:line="259" w:lineRule="auto"/>
        <w:contextualSpacing w:val="0"/>
        <w:rPr>
          <w:szCs w:val="24"/>
        </w:rPr>
      </w:pPr>
      <w:r>
        <w:rPr>
          <w:szCs w:val="24"/>
        </w:rPr>
        <w:t>This research see</w:t>
      </w:r>
      <w:r w:rsidR="00FC61E1">
        <w:rPr>
          <w:szCs w:val="24"/>
        </w:rPr>
        <w:t xml:space="preserve">ks to find a solution for the healthcare sector in terms of having a patient profiling system. The main problem in the healthcare sector is that patient medical history records cannot be found in one central place as with every visit the same background questions are asked. This project proposed to develop a system that will help minimize the question asking during every visit by enabling a patient to have a single medical for each patient. Users of the system will have usernames and passwords that will enable access to the system. </w:t>
      </w:r>
      <w:r w:rsidR="005279A7">
        <w:rPr>
          <w:szCs w:val="24"/>
        </w:rPr>
        <w:t>The development methodology to be implemented is the V-shaped model. this is because it allows a sequential approach to developing and testing of the system. System testing will involve ensuring each module works as required both individually and after integration. Also</w:t>
      </w:r>
      <w:r w:rsidR="00CD3CE4">
        <w:rPr>
          <w:szCs w:val="24"/>
        </w:rPr>
        <w:t>,</w:t>
      </w:r>
      <w:r w:rsidR="005279A7">
        <w:rPr>
          <w:szCs w:val="24"/>
        </w:rPr>
        <w:t xml:space="preserve"> the processes will be tested to ensure that from logging in to </w:t>
      </w:r>
      <w:r w:rsidR="00CD3CE4">
        <w:rPr>
          <w:szCs w:val="24"/>
        </w:rPr>
        <w:t>logging</w:t>
      </w:r>
      <w:r w:rsidR="005279A7">
        <w:rPr>
          <w:szCs w:val="24"/>
        </w:rPr>
        <w:t xml:space="preserve"> out the flow of events is simple.</w:t>
      </w: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DA75D8" w:rsidRDefault="00DA75D8" w:rsidP="00966F2F">
      <w:pPr>
        <w:spacing w:after="160" w:line="259" w:lineRule="auto"/>
        <w:contextualSpacing w:val="0"/>
      </w:pPr>
    </w:p>
    <w:p w:rsidR="00737967" w:rsidRDefault="00737967" w:rsidP="00966F2F">
      <w:pPr>
        <w:spacing w:after="160" w:line="259" w:lineRule="auto"/>
        <w:contextualSpacing w:val="0"/>
      </w:pPr>
    </w:p>
    <w:p w:rsidR="00737967" w:rsidRDefault="00737967" w:rsidP="00966F2F">
      <w:pPr>
        <w:spacing w:after="160" w:line="259" w:lineRule="auto"/>
        <w:contextualSpacing w:val="0"/>
      </w:pPr>
    </w:p>
    <w:sdt>
      <w:sdtPr>
        <w:id w:val="-667487656"/>
        <w:docPartObj>
          <w:docPartGallery w:val="Table of Contents"/>
          <w:docPartUnique/>
        </w:docPartObj>
      </w:sdtPr>
      <w:sdtEndPr>
        <w:rPr>
          <w:b/>
          <w:bCs/>
          <w:noProof/>
        </w:rPr>
      </w:sdtEndPr>
      <w:sdtContent>
        <w:p w:rsidR="000C72D2" w:rsidRPr="000C72D2" w:rsidRDefault="000C72D2" w:rsidP="000C72D2">
          <w:pPr>
            <w:jc w:val="center"/>
            <w:rPr>
              <w:b/>
              <w:sz w:val="28"/>
              <w:szCs w:val="28"/>
            </w:rPr>
          </w:pPr>
          <w:r w:rsidRPr="000C72D2">
            <w:rPr>
              <w:b/>
              <w:sz w:val="28"/>
              <w:szCs w:val="28"/>
            </w:rPr>
            <w:t>Table of Contents</w:t>
          </w:r>
        </w:p>
        <w:p w:rsidR="005B2D07" w:rsidRDefault="000C72D2">
          <w:pPr>
            <w:pStyle w:val="TOC1"/>
            <w:tabs>
              <w:tab w:val="right" w:leader="dot" w:pos="8210"/>
            </w:tabs>
            <w:rPr>
              <w:rFonts w:asciiTheme="minorHAnsi" w:hAnsiTheme="minorHAnsi" w:cstheme="minorBidi"/>
              <w:noProof/>
              <w:sz w:val="22"/>
              <w:lang w:eastAsia="en-GB"/>
            </w:rPr>
          </w:pPr>
          <w:r>
            <w:fldChar w:fldCharType="begin"/>
          </w:r>
          <w:r>
            <w:instrText xml:space="preserve"> TOC \o "1-3" \h \z \u </w:instrText>
          </w:r>
          <w:r>
            <w:fldChar w:fldCharType="separate"/>
          </w:r>
          <w:hyperlink w:anchor="_Toc498085927" w:history="1">
            <w:r w:rsidR="005B2D07" w:rsidRPr="00976FCF">
              <w:rPr>
                <w:rStyle w:val="Hyperlink"/>
                <w:noProof/>
              </w:rPr>
              <w:t>Declaration</w:t>
            </w:r>
            <w:r w:rsidR="005B2D07">
              <w:rPr>
                <w:noProof/>
                <w:webHidden/>
              </w:rPr>
              <w:tab/>
            </w:r>
            <w:r w:rsidR="005B2D07">
              <w:rPr>
                <w:noProof/>
                <w:webHidden/>
              </w:rPr>
              <w:fldChar w:fldCharType="begin"/>
            </w:r>
            <w:r w:rsidR="005B2D07">
              <w:rPr>
                <w:noProof/>
                <w:webHidden/>
              </w:rPr>
              <w:instrText xml:space="preserve"> PAGEREF _Toc498085927 \h </w:instrText>
            </w:r>
            <w:r w:rsidR="005B2D07">
              <w:rPr>
                <w:noProof/>
                <w:webHidden/>
              </w:rPr>
            </w:r>
            <w:r w:rsidR="005B2D07">
              <w:rPr>
                <w:noProof/>
                <w:webHidden/>
              </w:rPr>
              <w:fldChar w:fldCharType="separate"/>
            </w:r>
            <w:r w:rsidR="005B2D07">
              <w:rPr>
                <w:noProof/>
                <w:webHidden/>
              </w:rPr>
              <w:t>ii</w:t>
            </w:r>
            <w:r w:rsidR="005B2D07">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28" w:history="1">
            <w:r w:rsidRPr="00976FCF">
              <w:rPr>
                <w:rStyle w:val="Hyperlink"/>
                <w:noProof/>
              </w:rPr>
              <w:t>Abstract</w:t>
            </w:r>
            <w:r>
              <w:rPr>
                <w:noProof/>
                <w:webHidden/>
              </w:rPr>
              <w:tab/>
            </w:r>
            <w:r>
              <w:rPr>
                <w:noProof/>
                <w:webHidden/>
              </w:rPr>
              <w:fldChar w:fldCharType="begin"/>
            </w:r>
            <w:r>
              <w:rPr>
                <w:noProof/>
                <w:webHidden/>
              </w:rPr>
              <w:instrText xml:space="preserve"> PAGEREF _Toc498085928 \h </w:instrText>
            </w:r>
            <w:r>
              <w:rPr>
                <w:noProof/>
                <w:webHidden/>
              </w:rPr>
            </w:r>
            <w:r>
              <w:rPr>
                <w:noProof/>
                <w:webHidden/>
              </w:rPr>
              <w:fldChar w:fldCharType="separate"/>
            </w:r>
            <w:r>
              <w:rPr>
                <w:noProof/>
                <w:webHidden/>
              </w:rPr>
              <w:t>iii</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29" w:history="1">
            <w:r w:rsidRPr="00976FCF">
              <w:rPr>
                <w:rStyle w:val="Hyperlink"/>
                <w:noProof/>
              </w:rPr>
              <w:t>List of Figures</w:t>
            </w:r>
            <w:r>
              <w:rPr>
                <w:noProof/>
                <w:webHidden/>
              </w:rPr>
              <w:tab/>
            </w:r>
            <w:r>
              <w:rPr>
                <w:noProof/>
                <w:webHidden/>
              </w:rPr>
              <w:fldChar w:fldCharType="begin"/>
            </w:r>
            <w:r>
              <w:rPr>
                <w:noProof/>
                <w:webHidden/>
              </w:rPr>
              <w:instrText xml:space="preserve"> PAGEREF _Toc498085929 \h </w:instrText>
            </w:r>
            <w:r>
              <w:rPr>
                <w:noProof/>
                <w:webHidden/>
              </w:rPr>
            </w:r>
            <w:r>
              <w:rPr>
                <w:noProof/>
                <w:webHidden/>
              </w:rPr>
              <w:fldChar w:fldCharType="separate"/>
            </w:r>
            <w:r>
              <w:rPr>
                <w:noProof/>
                <w:webHidden/>
              </w:rPr>
              <w:t>vi</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30" w:history="1">
            <w:r w:rsidRPr="00976FCF">
              <w:rPr>
                <w:rStyle w:val="Hyperlink"/>
                <w:noProof/>
              </w:rPr>
              <w:t>Acknowledgements</w:t>
            </w:r>
            <w:r>
              <w:rPr>
                <w:noProof/>
                <w:webHidden/>
              </w:rPr>
              <w:tab/>
            </w:r>
            <w:r>
              <w:rPr>
                <w:noProof/>
                <w:webHidden/>
              </w:rPr>
              <w:fldChar w:fldCharType="begin"/>
            </w:r>
            <w:r>
              <w:rPr>
                <w:noProof/>
                <w:webHidden/>
              </w:rPr>
              <w:instrText xml:space="preserve"> PAGEREF _Toc498085930 \h </w:instrText>
            </w:r>
            <w:r>
              <w:rPr>
                <w:noProof/>
                <w:webHidden/>
              </w:rPr>
            </w:r>
            <w:r>
              <w:rPr>
                <w:noProof/>
                <w:webHidden/>
              </w:rPr>
              <w:fldChar w:fldCharType="separate"/>
            </w:r>
            <w:r>
              <w:rPr>
                <w:noProof/>
                <w:webHidden/>
              </w:rPr>
              <w:t>vii</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31" w:history="1">
            <w:r w:rsidRPr="00976FCF">
              <w:rPr>
                <w:rStyle w:val="Hyperlink"/>
                <w:noProof/>
              </w:rPr>
              <w:t>Chapter 1: Introduction</w:t>
            </w:r>
            <w:r>
              <w:rPr>
                <w:noProof/>
                <w:webHidden/>
              </w:rPr>
              <w:tab/>
            </w:r>
            <w:r>
              <w:rPr>
                <w:noProof/>
                <w:webHidden/>
              </w:rPr>
              <w:fldChar w:fldCharType="begin"/>
            </w:r>
            <w:r>
              <w:rPr>
                <w:noProof/>
                <w:webHidden/>
              </w:rPr>
              <w:instrText xml:space="preserve"> PAGEREF _Toc498085931 \h </w:instrText>
            </w:r>
            <w:r>
              <w:rPr>
                <w:noProof/>
                <w:webHidden/>
              </w:rPr>
            </w:r>
            <w:r>
              <w:rPr>
                <w:noProof/>
                <w:webHidden/>
              </w:rPr>
              <w:fldChar w:fldCharType="separate"/>
            </w:r>
            <w:r>
              <w:rPr>
                <w:noProof/>
                <w:webHidden/>
              </w:rPr>
              <w:t>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2" w:history="1">
            <w:r w:rsidRPr="00976FCF">
              <w:rPr>
                <w:rStyle w:val="Hyperlink"/>
                <w:noProof/>
              </w:rPr>
              <w:t>1.1 Background</w:t>
            </w:r>
            <w:r>
              <w:rPr>
                <w:noProof/>
                <w:webHidden/>
              </w:rPr>
              <w:tab/>
            </w:r>
            <w:r>
              <w:rPr>
                <w:noProof/>
                <w:webHidden/>
              </w:rPr>
              <w:fldChar w:fldCharType="begin"/>
            </w:r>
            <w:r>
              <w:rPr>
                <w:noProof/>
                <w:webHidden/>
              </w:rPr>
              <w:instrText xml:space="preserve"> PAGEREF _Toc498085932 \h </w:instrText>
            </w:r>
            <w:r>
              <w:rPr>
                <w:noProof/>
                <w:webHidden/>
              </w:rPr>
            </w:r>
            <w:r>
              <w:rPr>
                <w:noProof/>
                <w:webHidden/>
              </w:rPr>
              <w:fldChar w:fldCharType="separate"/>
            </w:r>
            <w:r>
              <w:rPr>
                <w:noProof/>
                <w:webHidden/>
              </w:rPr>
              <w:t>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3" w:history="1">
            <w:r w:rsidRPr="00976FCF">
              <w:rPr>
                <w:rStyle w:val="Hyperlink"/>
                <w:noProof/>
              </w:rPr>
              <w:t>1.2 Problem Statement</w:t>
            </w:r>
            <w:r>
              <w:rPr>
                <w:noProof/>
                <w:webHidden/>
              </w:rPr>
              <w:tab/>
            </w:r>
            <w:r>
              <w:rPr>
                <w:noProof/>
                <w:webHidden/>
              </w:rPr>
              <w:fldChar w:fldCharType="begin"/>
            </w:r>
            <w:r>
              <w:rPr>
                <w:noProof/>
                <w:webHidden/>
              </w:rPr>
              <w:instrText xml:space="preserve"> PAGEREF _Toc498085933 \h </w:instrText>
            </w:r>
            <w:r>
              <w:rPr>
                <w:noProof/>
                <w:webHidden/>
              </w:rPr>
            </w:r>
            <w:r>
              <w:rPr>
                <w:noProof/>
                <w:webHidden/>
              </w:rPr>
              <w:fldChar w:fldCharType="separate"/>
            </w:r>
            <w:r>
              <w:rPr>
                <w:noProof/>
                <w:webHidden/>
              </w:rPr>
              <w:t>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4" w:history="1">
            <w:r w:rsidRPr="00976FCF">
              <w:rPr>
                <w:rStyle w:val="Hyperlink"/>
                <w:noProof/>
              </w:rPr>
              <w:t>1.3 Aim</w:t>
            </w:r>
            <w:r>
              <w:rPr>
                <w:noProof/>
                <w:webHidden/>
              </w:rPr>
              <w:tab/>
            </w:r>
            <w:r>
              <w:rPr>
                <w:noProof/>
                <w:webHidden/>
              </w:rPr>
              <w:fldChar w:fldCharType="begin"/>
            </w:r>
            <w:r>
              <w:rPr>
                <w:noProof/>
                <w:webHidden/>
              </w:rPr>
              <w:instrText xml:space="preserve"> PAGEREF _Toc498085934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5" w:history="1">
            <w:r w:rsidRPr="00976FCF">
              <w:rPr>
                <w:rStyle w:val="Hyperlink"/>
                <w:noProof/>
              </w:rPr>
              <w:t>1.4 Specific Objectives</w:t>
            </w:r>
            <w:r>
              <w:rPr>
                <w:noProof/>
                <w:webHidden/>
              </w:rPr>
              <w:tab/>
            </w:r>
            <w:r>
              <w:rPr>
                <w:noProof/>
                <w:webHidden/>
              </w:rPr>
              <w:fldChar w:fldCharType="begin"/>
            </w:r>
            <w:r>
              <w:rPr>
                <w:noProof/>
                <w:webHidden/>
              </w:rPr>
              <w:instrText xml:space="preserve"> PAGEREF _Toc498085935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6" w:history="1">
            <w:r w:rsidRPr="00976FCF">
              <w:rPr>
                <w:rStyle w:val="Hyperlink"/>
                <w:noProof/>
              </w:rPr>
              <w:t>1.5 Justification</w:t>
            </w:r>
            <w:r>
              <w:rPr>
                <w:noProof/>
                <w:webHidden/>
              </w:rPr>
              <w:tab/>
            </w:r>
            <w:r>
              <w:rPr>
                <w:noProof/>
                <w:webHidden/>
              </w:rPr>
              <w:fldChar w:fldCharType="begin"/>
            </w:r>
            <w:r>
              <w:rPr>
                <w:noProof/>
                <w:webHidden/>
              </w:rPr>
              <w:instrText xml:space="preserve"> PAGEREF _Toc498085936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7" w:history="1">
            <w:r w:rsidRPr="00976FCF">
              <w:rPr>
                <w:rStyle w:val="Hyperlink"/>
                <w:noProof/>
              </w:rPr>
              <w:t>1.6 Scope and Limitations</w:t>
            </w:r>
            <w:r>
              <w:rPr>
                <w:noProof/>
                <w:webHidden/>
              </w:rPr>
              <w:tab/>
            </w:r>
            <w:r>
              <w:rPr>
                <w:noProof/>
                <w:webHidden/>
              </w:rPr>
              <w:fldChar w:fldCharType="begin"/>
            </w:r>
            <w:r>
              <w:rPr>
                <w:noProof/>
                <w:webHidden/>
              </w:rPr>
              <w:instrText xml:space="preserve"> PAGEREF _Toc498085937 \h </w:instrText>
            </w:r>
            <w:r>
              <w:rPr>
                <w:noProof/>
                <w:webHidden/>
              </w:rPr>
            </w:r>
            <w:r>
              <w:rPr>
                <w:noProof/>
                <w:webHidden/>
              </w:rPr>
              <w:fldChar w:fldCharType="separate"/>
            </w:r>
            <w:r>
              <w:rPr>
                <w:noProof/>
                <w:webHidden/>
              </w:rPr>
              <w:t>2</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38" w:history="1">
            <w:r w:rsidRPr="00976FCF">
              <w:rPr>
                <w:rStyle w:val="Hyperlink"/>
                <w:noProof/>
              </w:rPr>
              <w:t>Chapter 2: Literature Review</w:t>
            </w:r>
            <w:r>
              <w:rPr>
                <w:noProof/>
                <w:webHidden/>
              </w:rPr>
              <w:tab/>
            </w:r>
            <w:r>
              <w:rPr>
                <w:noProof/>
                <w:webHidden/>
              </w:rPr>
              <w:fldChar w:fldCharType="begin"/>
            </w:r>
            <w:r>
              <w:rPr>
                <w:noProof/>
                <w:webHidden/>
              </w:rPr>
              <w:instrText xml:space="preserve"> PAGEREF _Toc498085938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39" w:history="1">
            <w:r w:rsidRPr="00976FCF">
              <w:rPr>
                <w:rStyle w:val="Hyperlink"/>
                <w:noProof/>
              </w:rPr>
              <w:t>2.1 Introduction</w:t>
            </w:r>
            <w:r>
              <w:rPr>
                <w:noProof/>
                <w:webHidden/>
              </w:rPr>
              <w:tab/>
            </w:r>
            <w:r>
              <w:rPr>
                <w:noProof/>
                <w:webHidden/>
              </w:rPr>
              <w:fldChar w:fldCharType="begin"/>
            </w:r>
            <w:r>
              <w:rPr>
                <w:noProof/>
                <w:webHidden/>
              </w:rPr>
              <w:instrText xml:space="preserve"> PAGEREF _Toc498085939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0" w:history="1">
            <w:r w:rsidRPr="00976FCF">
              <w:rPr>
                <w:rStyle w:val="Hyperlink"/>
                <w:noProof/>
              </w:rPr>
              <w:t>2.2 Record keeping</w:t>
            </w:r>
            <w:r>
              <w:rPr>
                <w:noProof/>
                <w:webHidden/>
              </w:rPr>
              <w:tab/>
            </w:r>
            <w:r>
              <w:rPr>
                <w:noProof/>
                <w:webHidden/>
              </w:rPr>
              <w:fldChar w:fldCharType="begin"/>
            </w:r>
            <w:r>
              <w:rPr>
                <w:noProof/>
                <w:webHidden/>
              </w:rPr>
              <w:instrText xml:space="preserve"> PAGEREF _Toc498085940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1" w:history="1">
            <w:r w:rsidRPr="00976FCF">
              <w:rPr>
                <w:rStyle w:val="Hyperlink"/>
                <w:noProof/>
              </w:rPr>
              <w:t>2.3 Challenges facing healthcare sectors</w:t>
            </w:r>
            <w:r>
              <w:rPr>
                <w:noProof/>
                <w:webHidden/>
              </w:rPr>
              <w:tab/>
            </w:r>
            <w:r>
              <w:rPr>
                <w:noProof/>
                <w:webHidden/>
              </w:rPr>
              <w:fldChar w:fldCharType="begin"/>
            </w:r>
            <w:r>
              <w:rPr>
                <w:noProof/>
                <w:webHidden/>
              </w:rPr>
              <w:instrText xml:space="preserve"> PAGEREF _Toc498085941 \h </w:instrText>
            </w:r>
            <w:r>
              <w:rPr>
                <w:noProof/>
                <w:webHidden/>
              </w:rPr>
            </w:r>
            <w:r>
              <w:rPr>
                <w:noProof/>
                <w:webHidden/>
              </w:rPr>
              <w:fldChar w:fldCharType="separate"/>
            </w:r>
            <w:r>
              <w:rPr>
                <w:noProof/>
                <w:webHidden/>
              </w:rPr>
              <w:t>4</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42" w:history="1">
            <w:r w:rsidRPr="00976FCF">
              <w:rPr>
                <w:rStyle w:val="Hyperlink"/>
                <w:noProof/>
              </w:rPr>
              <w:t>2.3.1</w:t>
            </w:r>
            <w:r>
              <w:rPr>
                <w:rFonts w:asciiTheme="minorHAnsi" w:hAnsiTheme="minorHAnsi" w:cstheme="minorBidi"/>
                <w:noProof/>
                <w:sz w:val="22"/>
                <w:lang w:eastAsia="en-GB"/>
              </w:rPr>
              <w:tab/>
            </w:r>
            <w:r w:rsidRPr="00976FCF">
              <w:rPr>
                <w:rStyle w:val="Hyperlink"/>
                <w:noProof/>
              </w:rPr>
              <w:t>Potential benefits of Electronic record keeping</w:t>
            </w:r>
            <w:r>
              <w:rPr>
                <w:noProof/>
                <w:webHidden/>
              </w:rPr>
              <w:tab/>
            </w:r>
            <w:r>
              <w:rPr>
                <w:noProof/>
                <w:webHidden/>
              </w:rPr>
              <w:fldChar w:fldCharType="begin"/>
            </w:r>
            <w:r>
              <w:rPr>
                <w:noProof/>
                <w:webHidden/>
              </w:rPr>
              <w:instrText xml:space="preserve"> PAGEREF _Toc498085942 \h </w:instrText>
            </w:r>
            <w:r>
              <w:rPr>
                <w:noProof/>
                <w:webHidden/>
              </w:rPr>
            </w:r>
            <w:r>
              <w:rPr>
                <w:noProof/>
                <w:webHidden/>
              </w:rPr>
              <w:fldChar w:fldCharType="separate"/>
            </w:r>
            <w:r>
              <w:rPr>
                <w:noProof/>
                <w:webHidden/>
              </w:rPr>
              <w:t>6</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3" w:history="1">
            <w:r w:rsidRPr="00976FCF">
              <w:rPr>
                <w:rStyle w:val="Hyperlink"/>
                <w:noProof/>
              </w:rPr>
              <w:t>2.4 Previous attempts to solve the problem</w:t>
            </w:r>
            <w:r>
              <w:rPr>
                <w:noProof/>
                <w:webHidden/>
              </w:rPr>
              <w:tab/>
            </w:r>
            <w:r>
              <w:rPr>
                <w:noProof/>
                <w:webHidden/>
              </w:rPr>
              <w:fldChar w:fldCharType="begin"/>
            </w:r>
            <w:r>
              <w:rPr>
                <w:noProof/>
                <w:webHidden/>
              </w:rPr>
              <w:instrText xml:space="preserve"> PAGEREF _Toc498085943 \h </w:instrText>
            </w:r>
            <w:r>
              <w:rPr>
                <w:noProof/>
                <w:webHidden/>
              </w:rPr>
            </w:r>
            <w:r>
              <w:rPr>
                <w:noProof/>
                <w:webHidden/>
              </w:rPr>
              <w:fldChar w:fldCharType="separate"/>
            </w:r>
            <w:r>
              <w:rPr>
                <w:noProof/>
                <w:webHidden/>
              </w:rPr>
              <w:t>6</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4" w:history="1">
            <w:r w:rsidRPr="00976FCF">
              <w:rPr>
                <w:rStyle w:val="Hyperlink"/>
                <w:noProof/>
              </w:rPr>
              <w:t>2.5 Failure of existing attempts</w:t>
            </w:r>
            <w:r>
              <w:rPr>
                <w:noProof/>
                <w:webHidden/>
              </w:rPr>
              <w:tab/>
            </w:r>
            <w:r>
              <w:rPr>
                <w:noProof/>
                <w:webHidden/>
              </w:rPr>
              <w:fldChar w:fldCharType="begin"/>
            </w:r>
            <w:r>
              <w:rPr>
                <w:noProof/>
                <w:webHidden/>
              </w:rPr>
              <w:instrText xml:space="preserve"> PAGEREF _Toc498085944 \h </w:instrText>
            </w:r>
            <w:r>
              <w:rPr>
                <w:noProof/>
                <w:webHidden/>
              </w:rPr>
            </w:r>
            <w:r>
              <w:rPr>
                <w:noProof/>
                <w:webHidden/>
              </w:rPr>
              <w:fldChar w:fldCharType="separate"/>
            </w:r>
            <w:r>
              <w:rPr>
                <w:noProof/>
                <w:webHidden/>
              </w:rPr>
              <w:t>6</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5" w:history="1">
            <w:r w:rsidRPr="00976FCF">
              <w:rPr>
                <w:rStyle w:val="Hyperlink"/>
                <w:noProof/>
              </w:rPr>
              <w:t>2.6 What the project proposes to do</w:t>
            </w:r>
            <w:r>
              <w:rPr>
                <w:noProof/>
                <w:webHidden/>
              </w:rPr>
              <w:tab/>
            </w:r>
            <w:r>
              <w:rPr>
                <w:noProof/>
                <w:webHidden/>
              </w:rPr>
              <w:fldChar w:fldCharType="begin"/>
            </w:r>
            <w:r>
              <w:rPr>
                <w:noProof/>
                <w:webHidden/>
              </w:rPr>
              <w:instrText xml:space="preserve"> PAGEREF _Toc498085945 \h </w:instrText>
            </w:r>
            <w:r>
              <w:rPr>
                <w:noProof/>
                <w:webHidden/>
              </w:rPr>
            </w:r>
            <w:r>
              <w:rPr>
                <w:noProof/>
                <w:webHidden/>
              </w:rPr>
              <w:fldChar w:fldCharType="separate"/>
            </w:r>
            <w:r>
              <w:rPr>
                <w:noProof/>
                <w:webHidden/>
              </w:rPr>
              <w:t>7</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46" w:history="1">
            <w:r w:rsidRPr="00976FCF">
              <w:rPr>
                <w:rStyle w:val="Hyperlink"/>
                <w:noProof/>
              </w:rPr>
              <w:t>Chapter 3: Methodology</w:t>
            </w:r>
            <w:r>
              <w:rPr>
                <w:noProof/>
                <w:webHidden/>
              </w:rPr>
              <w:tab/>
            </w:r>
            <w:r>
              <w:rPr>
                <w:noProof/>
                <w:webHidden/>
              </w:rPr>
              <w:fldChar w:fldCharType="begin"/>
            </w:r>
            <w:r>
              <w:rPr>
                <w:noProof/>
                <w:webHidden/>
              </w:rPr>
              <w:instrText xml:space="preserve"> PAGEREF _Toc498085946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7" w:history="1">
            <w:r w:rsidRPr="00976FCF">
              <w:rPr>
                <w:rStyle w:val="Hyperlink"/>
                <w:noProof/>
              </w:rPr>
              <w:t>3.1 Introduction</w:t>
            </w:r>
            <w:r>
              <w:rPr>
                <w:noProof/>
                <w:webHidden/>
              </w:rPr>
              <w:tab/>
            </w:r>
            <w:r>
              <w:rPr>
                <w:noProof/>
                <w:webHidden/>
              </w:rPr>
              <w:fldChar w:fldCharType="begin"/>
            </w:r>
            <w:r>
              <w:rPr>
                <w:noProof/>
                <w:webHidden/>
              </w:rPr>
              <w:instrText xml:space="preserve"> PAGEREF _Toc498085947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8" w:history="1">
            <w:r w:rsidRPr="00976FCF">
              <w:rPr>
                <w:rStyle w:val="Hyperlink"/>
                <w:noProof/>
              </w:rPr>
              <w:t>3.2 Software Methodology</w:t>
            </w:r>
            <w:r>
              <w:rPr>
                <w:noProof/>
                <w:webHidden/>
              </w:rPr>
              <w:tab/>
            </w:r>
            <w:r>
              <w:rPr>
                <w:noProof/>
                <w:webHidden/>
              </w:rPr>
              <w:fldChar w:fldCharType="begin"/>
            </w:r>
            <w:r>
              <w:rPr>
                <w:noProof/>
                <w:webHidden/>
              </w:rPr>
              <w:instrText xml:space="preserve"> PAGEREF _Toc498085948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49" w:history="1">
            <w:r w:rsidRPr="00976FCF">
              <w:rPr>
                <w:rStyle w:val="Hyperlink"/>
                <w:noProof/>
              </w:rPr>
              <w:t>3.3 Development life cycle</w:t>
            </w:r>
            <w:r>
              <w:rPr>
                <w:noProof/>
                <w:webHidden/>
              </w:rPr>
              <w:tab/>
            </w:r>
            <w:r>
              <w:rPr>
                <w:noProof/>
                <w:webHidden/>
              </w:rPr>
              <w:fldChar w:fldCharType="begin"/>
            </w:r>
            <w:r>
              <w:rPr>
                <w:noProof/>
                <w:webHidden/>
              </w:rPr>
              <w:instrText xml:space="preserve"> PAGEREF _Toc498085949 \h </w:instrText>
            </w:r>
            <w:r>
              <w:rPr>
                <w:noProof/>
                <w:webHidden/>
              </w:rPr>
            </w:r>
            <w:r>
              <w:rPr>
                <w:noProof/>
                <w:webHidden/>
              </w:rPr>
              <w:fldChar w:fldCharType="separate"/>
            </w:r>
            <w:r>
              <w:rPr>
                <w:noProof/>
                <w:webHidden/>
              </w:rPr>
              <w:t>9</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50" w:history="1">
            <w:r w:rsidRPr="00976FCF">
              <w:rPr>
                <w:rStyle w:val="Hyperlink"/>
                <w:noProof/>
              </w:rPr>
              <w:t>3.3.1</w:t>
            </w:r>
            <w:r>
              <w:rPr>
                <w:rFonts w:asciiTheme="minorHAnsi" w:hAnsiTheme="minorHAnsi" w:cstheme="minorBidi"/>
                <w:noProof/>
                <w:sz w:val="22"/>
                <w:lang w:eastAsia="en-GB"/>
              </w:rPr>
              <w:tab/>
            </w:r>
            <w:r w:rsidRPr="00976FCF">
              <w:rPr>
                <w:rStyle w:val="Hyperlink"/>
                <w:noProof/>
              </w:rPr>
              <w:t>Advantages</w:t>
            </w:r>
            <w:r>
              <w:rPr>
                <w:noProof/>
                <w:webHidden/>
              </w:rPr>
              <w:tab/>
            </w:r>
            <w:r>
              <w:rPr>
                <w:noProof/>
                <w:webHidden/>
              </w:rPr>
              <w:fldChar w:fldCharType="begin"/>
            </w:r>
            <w:r>
              <w:rPr>
                <w:noProof/>
                <w:webHidden/>
              </w:rPr>
              <w:instrText xml:space="preserve"> PAGEREF _Toc498085950 \h </w:instrText>
            </w:r>
            <w:r>
              <w:rPr>
                <w:noProof/>
                <w:webHidden/>
              </w:rPr>
            </w:r>
            <w:r>
              <w:rPr>
                <w:noProof/>
                <w:webHidden/>
              </w:rPr>
              <w:fldChar w:fldCharType="separate"/>
            </w:r>
            <w:r>
              <w:rPr>
                <w:noProof/>
                <w:webHidden/>
              </w:rPr>
              <w:t>11</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51" w:history="1">
            <w:r w:rsidRPr="00976FCF">
              <w:rPr>
                <w:rStyle w:val="Hyperlink"/>
                <w:noProof/>
              </w:rPr>
              <w:t>3.3.2</w:t>
            </w:r>
            <w:r>
              <w:rPr>
                <w:rFonts w:asciiTheme="minorHAnsi" w:hAnsiTheme="minorHAnsi" w:cstheme="minorBidi"/>
                <w:noProof/>
                <w:sz w:val="22"/>
                <w:lang w:eastAsia="en-GB"/>
              </w:rPr>
              <w:tab/>
            </w:r>
            <w:r w:rsidRPr="00976FCF">
              <w:rPr>
                <w:rStyle w:val="Hyperlink"/>
                <w:noProof/>
              </w:rPr>
              <w:t>Disadvantages</w:t>
            </w:r>
            <w:r>
              <w:rPr>
                <w:noProof/>
                <w:webHidden/>
              </w:rPr>
              <w:tab/>
            </w:r>
            <w:r>
              <w:rPr>
                <w:noProof/>
                <w:webHidden/>
              </w:rPr>
              <w:fldChar w:fldCharType="begin"/>
            </w:r>
            <w:r>
              <w:rPr>
                <w:noProof/>
                <w:webHidden/>
              </w:rPr>
              <w:instrText xml:space="preserve"> PAGEREF _Toc498085951 \h </w:instrText>
            </w:r>
            <w:r>
              <w:rPr>
                <w:noProof/>
                <w:webHidden/>
              </w:rPr>
            </w:r>
            <w:r>
              <w:rPr>
                <w:noProof/>
                <w:webHidden/>
              </w:rPr>
              <w:fldChar w:fldCharType="separate"/>
            </w:r>
            <w:r>
              <w:rPr>
                <w:noProof/>
                <w:webHidden/>
              </w:rPr>
              <w:t>1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52" w:history="1">
            <w:r w:rsidRPr="00976FCF">
              <w:rPr>
                <w:rStyle w:val="Hyperlink"/>
                <w:noProof/>
              </w:rPr>
              <w:t>3.4 Requirements Discovery</w:t>
            </w:r>
            <w:r>
              <w:rPr>
                <w:noProof/>
                <w:webHidden/>
              </w:rPr>
              <w:tab/>
            </w:r>
            <w:r>
              <w:rPr>
                <w:noProof/>
                <w:webHidden/>
              </w:rPr>
              <w:fldChar w:fldCharType="begin"/>
            </w:r>
            <w:r>
              <w:rPr>
                <w:noProof/>
                <w:webHidden/>
              </w:rPr>
              <w:instrText xml:space="preserve"> PAGEREF _Toc498085952 \h </w:instrText>
            </w:r>
            <w:r>
              <w:rPr>
                <w:noProof/>
                <w:webHidden/>
              </w:rPr>
            </w:r>
            <w:r>
              <w:rPr>
                <w:noProof/>
                <w:webHidden/>
              </w:rPr>
              <w:fldChar w:fldCharType="separate"/>
            </w:r>
            <w:r>
              <w:rPr>
                <w:noProof/>
                <w:webHidden/>
              </w:rPr>
              <w:t>11</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53" w:history="1">
            <w:r w:rsidRPr="00976FCF">
              <w:rPr>
                <w:rStyle w:val="Hyperlink"/>
                <w:noProof/>
              </w:rPr>
              <w:t>3.5 Design</w:t>
            </w:r>
            <w:r>
              <w:rPr>
                <w:noProof/>
                <w:webHidden/>
              </w:rPr>
              <w:tab/>
            </w:r>
            <w:r>
              <w:rPr>
                <w:noProof/>
                <w:webHidden/>
              </w:rPr>
              <w:fldChar w:fldCharType="begin"/>
            </w:r>
            <w:r>
              <w:rPr>
                <w:noProof/>
                <w:webHidden/>
              </w:rPr>
              <w:instrText xml:space="preserve"> PAGEREF _Toc498085953 \h </w:instrText>
            </w:r>
            <w:r>
              <w:rPr>
                <w:noProof/>
                <w:webHidden/>
              </w:rPr>
            </w:r>
            <w:r>
              <w:rPr>
                <w:noProof/>
                <w:webHidden/>
              </w:rPr>
              <w:fldChar w:fldCharType="separate"/>
            </w:r>
            <w:r>
              <w:rPr>
                <w:noProof/>
                <w:webHidden/>
              </w:rPr>
              <w:t>12</w:t>
            </w:r>
            <w:r>
              <w:rPr>
                <w:noProof/>
                <w:webHidden/>
              </w:rPr>
              <w:fldChar w:fldCharType="end"/>
            </w:r>
          </w:hyperlink>
        </w:p>
        <w:p w:rsidR="005B2D07" w:rsidRDefault="005B2D07">
          <w:pPr>
            <w:pStyle w:val="TOC2"/>
            <w:tabs>
              <w:tab w:val="right" w:leader="dot" w:pos="8210"/>
            </w:tabs>
            <w:rPr>
              <w:rFonts w:asciiTheme="minorHAnsi" w:hAnsiTheme="minorHAnsi" w:cstheme="minorBidi"/>
              <w:noProof/>
              <w:sz w:val="22"/>
              <w:lang w:eastAsia="en-GB"/>
            </w:rPr>
          </w:pPr>
          <w:hyperlink w:anchor="_Toc498085954" w:history="1">
            <w:r w:rsidRPr="00976FCF">
              <w:rPr>
                <w:rStyle w:val="Hyperlink"/>
                <w:noProof/>
              </w:rPr>
              <w:t>3.6 Development Tools</w:t>
            </w:r>
            <w:r>
              <w:rPr>
                <w:noProof/>
                <w:webHidden/>
              </w:rPr>
              <w:tab/>
            </w:r>
            <w:r>
              <w:rPr>
                <w:noProof/>
                <w:webHidden/>
              </w:rPr>
              <w:fldChar w:fldCharType="begin"/>
            </w:r>
            <w:r>
              <w:rPr>
                <w:noProof/>
                <w:webHidden/>
              </w:rPr>
              <w:instrText xml:space="preserve"> PAGEREF _Toc498085954 \h </w:instrText>
            </w:r>
            <w:r>
              <w:rPr>
                <w:noProof/>
                <w:webHidden/>
              </w:rPr>
            </w:r>
            <w:r>
              <w:rPr>
                <w:noProof/>
                <w:webHidden/>
              </w:rPr>
              <w:fldChar w:fldCharType="separate"/>
            </w:r>
            <w:r>
              <w:rPr>
                <w:noProof/>
                <w:webHidden/>
              </w:rPr>
              <w:t>13</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55" w:history="1">
            <w:r w:rsidRPr="00976FCF">
              <w:rPr>
                <w:rStyle w:val="Hyperlink"/>
                <w:noProof/>
              </w:rPr>
              <w:t>Chapter 4. System documentation</w:t>
            </w:r>
            <w:r>
              <w:rPr>
                <w:noProof/>
                <w:webHidden/>
              </w:rPr>
              <w:tab/>
            </w:r>
            <w:r>
              <w:rPr>
                <w:noProof/>
                <w:webHidden/>
              </w:rPr>
              <w:fldChar w:fldCharType="begin"/>
            </w:r>
            <w:r>
              <w:rPr>
                <w:noProof/>
                <w:webHidden/>
              </w:rPr>
              <w:instrText xml:space="preserve"> PAGEREF _Toc498085955 \h </w:instrText>
            </w:r>
            <w:r>
              <w:rPr>
                <w:noProof/>
                <w:webHidden/>
              </w:rPr>
            </w:r>
            <w:r>
              <w:rPr>
                <w:noProof/>
                <w:webHidden/>
              </w:rPr>
              <w:fldChar w:fldCharType="separate"/>
            </w:r>
            <w:r>
              <w:rPr>
                <w:noProof/>
                <w:webHidden/>
              </w:rPr>
              <w:t>1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6" w:history="1">
            <w:r w:rsidRPr="00976FCF">
              <w:rPr>
                <w:rStyle w:val="Hyperlink"/>
                <w:noProof/>
              </w:rPr>
              <w:t>4.1</w:t>
            </w:r>
            <w:r>
              <w:rPr>
                <w:rFonts w:asciiTheme="minorHAnsi" w:hAnsiTheme="minorHAnsi" w:cstheme="minorBidi"/>
                <w:noProof/>
                <w:sz w:val="22"/>
                <w:lang w:eastAsia="en-GB"/>
              </w:rPr>
              <w:tab/>
            </w:r>
            <w:r w:rsidRPr="00976FCF">
              <w:rPr>
                <w:rStyle w:val="Hyperlink"/>
                <w:noProof/>
              </w:rPr>
              <w:t>System Overview</w:t>
            </w:r>
            <w:r>
              <w:rPr>
                <w:noProof/>
                <w:webHidden/>
              </w:rPr>
              <w:tab/>
            </w:r>
            <w:r>
              <w:rPr>
                <w:noProof/>
                <w:webHidden/>
              </w:rPr>
              <w:fldChar w:fldCharType="begin"/>
            </w:r>
            <w:r>
              <w:rPr>
                <w:noProof/>
                <w:webHidden/>
              </w:rPr>
              <w:instrText xml:space="preserve"> PAGEREF _Toc498085956 \h </w:instrText>
            </w:r>
            <w:r>
              <w:rPr>
                <w:noProof/>
                <w:webHidden/>
              </w:rPr>
            </w:r>
            <w:r>
              <w:rPr>
                <w:noProof/>
                <w:webHidden/>
              </w:rPr>
              <w:fldChar w:fldCharType="separate"/>
            </w:r>
            <w:r>
              <w:rPr>
                <w:noProof/>
                <w:webHidden/>
              </w:rPr>
              <w:t>1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7" w:history="1">
            <w:r w:rsidRPr="00976FCF">
              <w:rPr>
                <w:rStyle w:val="Hyperlink"/>
                <w:noProof/>
              </w:rPr>
              <w:t>4.2</w:t>
            </w:r>
            <w:r>
              <w:rPr>
                <w:rFonts w:asciiTheme="minorHAnsi" w:hAnsiTheme="minorHAnsi" w:cstheme="minorBidi"/>
                <w:noProof/>
                <w:sz w:val="22"/>
                <w:lang w:eastAsia="en-GB"/>
              </w:rPr>
              <w:tab/>
            </w:r>
            <w:r w:rsidRPr="00976FCF">
              <w:rPr>
                <w:rStyle w:val="Hyperlink"/>
                <w:noProof/>
              </w:rPr>
              <w:t>Functional requirements</w:t>
            </w:r>
            <w:r>
              <w:rPr>
                <w:noProof/>
                <w:webHidden/>
              </w:rPr>
              <w:tab/>
            </w:r>
            <w:r>
              <w:rPr>
                <w:noProof/>
                <w:webHidden/>
              </w:rPr>
              <w:fldChar w:fldCharType="begin"/>
            </w:r>
            <w:r>
              <w:rPr>
                <w:noProof/>
                <w:webHidden/>
              </w:rPr>
              <w:instrText xml:space="preserve"> PAGEREF _Toc498085957 \h </w:instrText>
            </w:r>
            <w:r>
              <w:rPr>
                <w:noProof/>
                <w:webHidden/>
              </w:rPr>
            </w:r>
            <w:r>
              <w:rPr>
                <w:noProof/>
                <w:webHidden/>
              </w:rPr>
              <w:fldChar w:fldCharType="separate"/>
            </w:r>
            <w:r>
              <w:rPr>
                <w:noProof/>
                <w:webHidden/>
              </w:rPr>
              <w:t>1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8" w:history="1">
            <w:r w:rsidRPr="00976FCF">
              <w:rPr>
                <w:rStyle w:val="Hyperlink"/>
                <w:noProof/>
              </w:rPr>
              <w:t>4.3</w:t>
            </w:r>
            <w:r>
              <w:rPr>
                <w:rFonts w:asciiTheme="minorHAnsi" w:hAnsiTheme="minorHAnsi" w:cstheme="minorBidi"/>
                <w:noProof/>
                <w:sz w:val="22"/>
                <w:lang w:eastAsia="en-GB"/>
              </w:rPr>
              <w:tab/>
            </w:r>
            <w:r w:rsidRPr="00976FCF">
              <w:rPr>
                <w:rStyle w:val="Hyperlink"/>
                <w:noProof/>
              </w:rPr>
              <w:t>Non-functional requirements</w:t>
            </w:r>
            <w:r>
              <w:rPr>
                <w:noProof/>
                <w:webHidden/>
              </w:rPr>
              <w:tab/>
            </w:r>
            <w:r>
              <w:rPr>
                <w:noProof/>
                <w:webHidden/>
              </w:rPr>
              <w:fldChar w:fldCharType="begin"/>
            </w:r>
            <w:r>
              <w:rPr>
                <w:noProof/>
                <w:webHidden/>
              </w:rPr>
              <w:instrText xml:space="preserve"> PAGEREF _Toc498085958 \h </w:instrText>
            </w:r>
            <w:r>
              <w:rPr>
                <w:noProof/>
                <w:webHidden/>
              </w:rPr>
            </w:r>
            <w:r>
              <w:rPr>
                <w:noProof/>
                <w:webHidden/>
              </w:rPr>
              <w:fldChar w:fldCharType="separate"/>
            </w:r>
            <w:r>
              <w:rPr>
                <w:noProof/>
                <w:webHidden/>
              </w:rPr>
              <w:t>15</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59" w:history="1">
            <w:r w:rsidRPr="00976FCF">
              <w:rPr>
                <w:rStyle w:val="Hyperlink"/>
                <w:noProof/>
              </w:rPr>
              <w:t>4.4</w:t>
            </w:r>
            <w:r>
              <w:rPr>
                <w:rFonts w:asciiTheme="minorHAnsi" w:hAnsiTheme="minorHAnsi" w:cstheme="minorBidi"/>
                <w:noProof/>
                <w:sz w:val="22"/>
                <w:lang w:eastAsia="en-GB"/>
              </w:rPr>
              <w:tab/>
            </w:r>
            <w:r w:rsidRPr="00976FCF">
              <w:rPr>
                <w:rStyle w:val="Hyperlink"/>
                <w:noProof/>
              </w:rPr>
              <w:t>Data Flow Diagrams (DFD)</w:t>
            </w:r>
            <w:r>
              <w:rPr>
                <w:noProof/>
                <w:webHidden/>
              </w:rPr>
              <w:tab/>
            </w:r>
            <w:r>
              <w:rPr>
                <w:noProof/>
                <w:webHidden/>
              </w:rPr>
              <w:fldChar w:fldCharType="begin"/>
            </w:r>
            <w:r>
              <w:rPr>
                <w:noProof/>
                <w:webHidden/>
              </w:rPr>
              <w:instrText xml:space="preserve"> PAGEREF _Toc498085959 \h </w:instrText>
            </w:r>
            <w:r>
              <w:rPr>
                <w:noProof/>
                <w:webHidden/>
              </w:rPr>
            </w:r>
            <w:r>
              <w:rPr>
                <w:noProof/>
                <w:webHidden/>
              </w:rPr>
              <w:fldChar w:fldCharType="separate"/>
            </w:r>
            <w:r>
              <w:rPr>
                <w:noProof/>
                <w:webHidden/>
              </w:rPr>
              <w:t>16</w:t>
            </w:r>
            <w:r>
              <w:rPr>
                <w:noProof/>
                <w:webHidden/>
              </w:rPr>
              <w:fldChar w:fldCharType="end"/>
            </w:r>
          </w:hyperlink>
        </w:p>
        <w:p w:rsidR="005B2D07" w:rsidRDefault="005B2D07">
          <w:pPr>
            <w:pStyle w:val="TOC3"/>
            <w:tabs>
              <w:tab w:val="left" w:pos="1320"/>
              <w:tab w:val="right" w:leader="dot" w:pos="8210"/>
            </w:tabs>
            <w:rPr>
              <w:rFonts w:asciiTheme="minorHAnsi" w:hAnsiTheme="minorHAnsi" w:cstheme="minorBidi"/>
              <w:noProof/>
              <w:sz w:val="22"/>
              <w:lang w:eastAsia="en-GB"/>
            </w:rPr>
          </w:pPr>
          <w:hyperlink w:anchor="_Toc498085960" w:history="1">
            <w:r w:rsidRPr="00976FCF">
              <w:rPr>
                <w:rStyle w:val="Hyperlink"/>
                <w:noProof/>
              </w:rPr>
              <w:t>4.4.1</w:t>
            </w:r>
            <w:r>
              <w:rPr>
                <w:rFonts w:asciiTheme="minorHAnsi" w:hAnsiTheme="minorHAnsi" w:cstheme="minorBidi"/>
                <w:noProof/>
                <w:sz w:val="22"/>
                <w:lang w:eastAsia="en-GB"/>
              </w:rPr>
              <w:tab/>
            </w:r>
            <w:r w:rsidRPr="00976FCF">
              <w:rPr>
                <w:rStyle w:val="Hyperlink"/>
                <w:noProof/>
              </w:rPr>
              <w:t>Level 0 Data Flow Diagram</w:t>
            </w:r>
            <w:r>
              <w:rPr>
                <w:noProof/>
                <w:webHidden/>
              </w:rPr>
              <w:tab/>
            </w:r>
            <w:r>
              <w:rPr>
                <w:noProof/>
                <w:webHidden/>
              </w:rPr>
              <w:fldChar w:fldCharType="begin"/>
            </w:r>
            <w:r>
              <w:rPr>
                <w:noProof/>
                <w:webHidden/>
              </w:rPr>
              <w:instrText xml:space="preserve"> PAGEREF _Toc498085960 \h </w:instrText>
            </w:r>
            <w:r>
              <w:rPr>
                <w:noProof/>
                <w:webHidden/>
              </w:rPr>
            </w:r>
            <w:r>
              <w:rPr>
                <w:noProof/>
                <w:webHidden/>
              </w:rPr>
              <w:fldChar w:fldCharType="separate"/>
            </w:r>
            <w:r>
              <w:rPr>
                <w:noProof/>
                <w:webHidden/>
              </w:rPr>
              <w:t>16</w:t>
            </w:r>
            <w:r>
              <w:rPr>
                <w:noProof/>
                <w:webHidden/>
              </w:rPr>
              <w:fldChar w:fldCharType="end"/>
            </w:r>
          </w:hyperlink>
        </w:p>
        <w:p w:rsidR="005B2D07" w:rsidRDefault="005B2D07">
          <w:pPr>
            <w:pStyle w:val="TOC3"/>
            <w:tabs>
              <w:tab w:val="right" w:leader="dot" w:pos="8210"/>
            </w:tabs>
            <w:rPr>
              <w:rFonts w:asciiTheme="minorHAnsi" w:hAnsiTheme="minorHAnsi" w:cstheme="minorBidi"/>
              <w:noProof/>
              <w:sz w:val="22"/>
              <w:lang w:eastAsia="en-GB"/>
            </w:rPr>
          </w:pPr>
          <w:hyperlink w:anchor="_Toc498085961" w:history="1">
            <w:r w:rsidRPr="00976FCF">
              <w:rPr>
                <w:rStyle w:val="Hyperlink"/>
                <w:noProof/>
              </w:rPr>
              <w:t>4.4.2 Level 1 Data Flow Diagram</w:t>
            </w:r>
            <w:r>
              <w:rPr>
                <w:noProof/>
                <w:webHidden/>
              </w:rPr>
              <w:tab/>
            </w:r>
            <w:r>
              <w:rPr>
                <w:noProof/>
                <w:webHidden/>
              </w:rPr>
              <w:fldChar w:fldCharType="begin"/>
            </w:r>
            <w:r>
              <w:rPr>
                <w:noProof/>
                <w:webHidden/>
              </w:rPr>
              <w:instrText xml:space="preserve"> PAGEREF _Toc498085961 \h </w:instrText>
            </w:r>
            <w:r>
              <w:rPr>
                <w:noProof/>
                <w:webHidden/>
              </w:rPr>
            </w:r>
            <w:r>
              <w:rPr>
                <w:noProof/>
                <w:webHidden/>
              </w:rPr>
              <w:fldChar w:fldCharType="separate"/>
            </w:r>
            <w:r>
              <w:rPr>
                <w:noProof/>
                <w:webHidden/>
              </w:rPr>
              <w:t>17</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2" w:history="1">
            <w:r w:rsidRPr="00976FCF">
              <w:rPr>
                <w:rStyle w:val="Hyperlink"/>
                <w:noProof/>
              </w:rPr>
              <w:t>4.5</w:t>
            </w:r>
            <w:r>
              <w:rPr>
                <w:rFonts w:asciiTheme="minorHAnsi" w:hAnsiTheme="minorHAnsi" w:cstheme="minorBidi"/>
                <w:noProof/>
                <w:sz w:val="22"/>
                <w:lang w:eastAsia="en-GB"/>
              </w:rPr>
              <w:tab/>
            </w:r>
            <w:r w:rsidRPr="00976FCF">
              <w:rPr>
                <w:rStyle w:val="Hyperlink"/>
                <w:noProof/>
              </w:rPr>
              <w:t>Flow Chart</w:t>
            </w:r>
            <w:r>
              <w:rPr>
                <w:noProof/>
                <w:webHidden/>
              </w:rPr>
              <w:tab/>
            </w:r>
            <w:r>
              <w:rPr>
                <w:noProof/>
                <w:webHidden/>
              </w:rPr>
              <w:fldChar w:fldCharType="begin"/>
            </w:r>
            <w:r>
              <w:rPr>
                <w:noProof/>
                <w:webHidden/>
              </w:rPr>
              <w:instrText xml:space="preserve"> PAGEREF _Toc498085962 \h </w:instrText>
            </w:r>
            <w:r>
              <w:rPr>
                <w:noProof/>
                <w:webHidden/>
              </w:rPr>
            </w:r>
            <w:r>
              <w:rPr>
                <w:noProof/>
                <w:webHidden/>
              </w:rPr>
              <w:fldChar w:fldCharType="separate"/>
            </w:r>
            <w:r>
              <w:rPr>
                <w:noProof/>
                <w:webHidden/>
              </w:rPr>
              <w:t>18</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3" w:history="1">
            <w:r w:rsidRPr="00976FCF">
              <w:rPr>
                <w:rStyle w:val="Hyperlink"/>
                <w:noProof/>
              </w:rPr>
              <w:t>4.6</w:t>
            </w:r>
            <w:r>
              <w:rPr>
                <w:rFonts w:asciiTheme="minorHAnsi" w:hAnsiTheme="minorHAnsi" w:cstheme="minorBidi"/>
                <w:noProof/>
                <w:sz w:val="22"/>
                <w:lang w:eastAsia="en-GB"/>
              </w:rPr>
              <w:tab/>
            </w:r>
            <w:r w:rsidRPr="00976FCF">
              <w:rPr>
                <w:rStyle w:val="Hyperlink"/>
                <w:noProof/>
              </w:rPr>
              <w:t>Entity Relationship Diagram</w:t>
            </w:r>
            <w:r>
              <w:rPr>
                <w:noProof/>
                <w:webHidden/>
              </w:rPr>
              <w:tab/>
            </w:r>
            <w:r>
              <w:rPr>
                <w:noProof/>
                <w:webHidden/>
              </w:rPr>
              <w:fldChar w:fldCharType="begin"/>
            </w:r>
            <w:r>
              <w:rPr>
                <w:noProof/>
                <w:webHidden/>
              </w:rPr>
              <w:instrText xml:space="preserve"> PAGEREF _Toc498085963 \h </w:instrText>
            </w:r>
            <w:r>
              <w:rPr>
                <w:noProof/>
                <w:webHidden/>
              </w:rPr>
            </w:r>
            <w:r>
              <w:rPr>
                <w:noProof/>
                <w:webHidden/>
              </w:rPr>
              <w:fldChar w:fldCharType="separate"/>
            </w:r>
            <w:r>
              <w:rPr>
                <w:noProof/>
                <w:webHidden/>
              </w:rPr>
              <w:t>19</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4" w:history="1">
            <w:r w:rsidRPr="00976FCF">
              <w:rPr>
                <w:rStyle w:val="Hyperlink"/>
                <w:noProof/>
              </w:rPr>
              <w:t>4.7</w:t>
            </w:r>
            <w:r>
              <w:rPr>
                <w:rFonts w:asciiTheme="minorHAnsi" w:hAnsiTheme="minorHAnsi" w:cstheme="minorBidi"/>
                <w:noProof/>
                <w:sz w:val="22"/>
                <w:lang w:eastAsia="en-GB"/>
              </w:rPr>
              <w:tab/>
            </w:r>
            <w:r w:rsidRPr="00976FCF">
              <w:rPr>
                <w:rStyle w:val="Hyperlink"/>
                <w:noProof/>
              </w:rPr>
              <w:t>Database Schema</w:t>
            </w:r>
            <w:r>
              <w:rPr>
                <w:noProof/>
                <w:webHidden/>
              </w:rPr>
              <w:tab/>
            </w:r>
            <w:r>
              <w:rPr>
                <w:noProof/>
                <w:webHidden/>
              </w:rPr>
              <w:fldChar w:fldCharType="begin"/>
            </w:r>
            <w:r>
              <w:rPr>
                <w:noProof/>
                <w:webHidden/>
              </w:rPr>
              <w:instrText xml:space="preserve"> PAGEREF _Toc498085964 \h </w:instrText>
            </w:r>
            <w:r>
              <w:rPr>
                <w:noProof/>
                <w:webHidden/>
              </w:rPr>
            </w:r>
            <w:r>
              <w:rPr>
                <w:noProof/>
                <w:webHidden/>
              </w:rPr>
              <w:fldChar w:fldCharType="separate"/>
            </w:r>
            <w:r>
              <w:rPr>
                <w:noProof/>
                <w:webHidden/>
              </w:rPr>
              <w:t>20</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5" w:history="1">
            <w:r w:rsidRPr="00976FCF">
              <w:rPr>
                <w:rStyle w:val="Hyperlink"/>
                <w:noProof/>
              </w:rPr>
              <w:t>4.8</w:t>
            </w:r>
            <w:r>
              <w:rPr>
                <w:rFonts w:asciiTheme="minorHAnsi" w:hAnsiTheme="minorHAnsi" w:cstheme="minorBidi"/>
                <w:noProof/>
                <w:sz w:val="22"/>
                <w:lang w:eastAsia="en-GB"/>
              </w:rPr>
              <w:tab/>
            </w:r>
            <w:r w:rsidRPr="00976FCF">
              <w:rPr>
                <w:rStyle w:val="Hyperlink"/>
                <w:noProof/>
              </w:rPr>
              <w:t>GUI designs of forms and reports</w:t>
            </w:r>
            <w:r>
              <w:rPr>
                <w:noProof/>
                <w:webHidden/>
              </w:rPr>
              <w:tab/>
            </w:r>
            <w:r>
              <w:rPr>
                <w:noProof/>
                <w:webHidden/>
              </w:rPr>
              <w:fldChar w:fldCharType="begin"/>
            </w:r>
            <w:r>
              <w:rPr>
                <w:noProof/>
                <w:webHidden/>
              </w:rPr>
              <w:instrText xml:space="preserve"> PAGEREF _Toc498085965 \h </w:instrText>
            </w:r>
            <w:r>
              <w:rPr>
                <w:noProof/>
                <w:webHidden/>
              </w:rPr>
            </w:r>
            <w:r>
              <w:rPr>
                <w:noProof/>
                <w:webHidden/>
              </w:rPr>
              <w:fldChar w:fldCharType="separate"/>
            </w:r>
            <w:r>
              <w:rPr>
                <w:noProof/>
                <w:webHidden/>
              </w:rPr>
              <w:t>21</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6" w:history="1">
            <w:r w:rsidRPr="00976FCF">
              <w:rPr>
                <w:rStyle w:val="Hyperlink"/>
                <w:noProof/>
              </w:rPr>
              <w:t>5.1</w:t>
            </w:r>
            <w:r>
              <w:rPr>
                <w:rFonts w:asciiTheme="minorHAnsi" w:hAnsiTheme="minorHAnsi" w:cstheme="minorBidi"/>
                <w:noProof/>
                <w:sz w:val="22"/>
                <w:lang w:eastAsia="en-GB"/>
              </w:rPr>
              <w:tab/>
            </w:r>
            <w:r w:rsidRPr="00976FCF">
              <w:rPr>
                <w:rStyle w:val="Hyperlink"/>
                <w:noProof/>
              </w:rPr>
              <w:t>Overview</w:t>
            </w:r>
            <w:r>
              <w:rPr>
                <w:noProof/>
                <w:webHidden/>
              </w:rPr>
              <w:tab/>
            </w:r>
            <w:r>
              <w:rPr>
                <w:noProof/>
                <w:webHidden/>
              </w:rPr>
              <w:fldChar w:fldCharType="begin"/>
            </w:r>
            <w:r>
              <w:rPr>
                <w:noProof/>
                <w:webHidden/>
              </w:rPr>
              <w:instrText xml:space="preserve"> PAGEREF _Toc498085966 \h </w:instrText>
            </w:r>
            <w:r>
              <w:rPr>
                <w:noProof/>
                <w:webHidden/>
              </w:rPr>
            </w:r>
            <w:r>
              <w:rPr>
                <w:noProof/>
                <w:webHidden/>
              </w:rPr>
              <w:fldChar w:fldCharType="separate"/>
            </w:r>
            <w:r>
              <w:rPr>
                <w:noProof/>
                <w:webHidden/>
              </w:rPr>
              <w:t>24</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7" w:history="1">
            <w:r w:rsidRPr="00976FCF">
              <w:rPr>
                <w:rStyle w:val="Hyperlink"/>
                <w:noProof/>
              </w:rPr>
              <w:t>5.2</w:t>
            </w:r>
            <w:r>
              <w:rPr>
                <w:rFonts w:asciiTheme="minorHAnsi" w:hAnsiTheme="minorHAnsi" w:cstheme="minorBidi"/>
                <w:noProof/>
                <w:sz w:val="22"/>
                <w:lang w:eastAsia="en-GB"/>
              </w:rPr>
              <w:tab/>
            </w:r>
            <w:r w:rsidRPr="00976FCF">
              <w:rPr>
                <w:rStyle w:val="Hyperlink"/>
                <w:noProof/>
              </w:rPr>
              <w:t>Test case</w:t>
            </w:r>
            <w:r>
              <w:rPr>
                <w:noProof/>
                <w:webHidden/>
              </w:rPr>
              <w:tab/>
            </w:r>
            <w:r>
              <w:rPr>
                <w:noProof/>
                <w:webHidden/>
              </w:rPr>
              <w:fldChar w:fldCharType="begin"/>
            </w:r>
            <w:r>
              <w:rPr>
                <w:noProof/>
                <w:webHidden/>
              </w:rPr>
              <w:instrText xml:space="preserve"> PAGEREF _Toc498085967 \h </w:instrText>
            </w:r>
            <w:r>
              <w:rPr>
                <w:noProof/>
                <w:webHidden/>
              </w:rPr>
            </w:r>
            <w:r>
              <w:rPr>
                <w:noProof/>
                <w:webHidden/>
              </w:rPr>
              <w:fldChar w:fldCharType="separate"/>
            </w:r>
            <w:r>
              <w:rPr>
                <w:noProof/>
                <w:webHidden/>
              </w:rPr>
              <w:t>25</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8" w:history="1">
            <w:r w:rsidRPr="00976FCF">
              <w:rPr>
                <w:rStyle w:val="Hyperlink"/>
                <w:noProof/>
              </w:rPr>
              <w:t>5.3</w:t>
            </w:r>
            <w:r>
              <w:rPr>
                <w:rFonts w:asciiTheme="minorHAnsi" w:hAnsiTheme="minorHAnsi" w:cstheme="minorBidi"/>
                <w:noProof/>
                <w:sz w:val="22"/>
                <w:lang w:eastAsia="en-GB"/>
              </w:rPr>
              <w:tab/>
            </w:r>
            <w:r w:rsidRPr="00976FCF">
              <w:rPr>
                <w:rStyle w:val="Hyperlink"/>
                <w:noProof/>
              </w:rPr>
              <w:t>Test environment</w:t>
            </w:r>
            <w:r>
              <w:rPr>
                <w:noProof/>
                <w:webHidden/>
              </w:rPr>
              <w:tab/>
            </w:r>
            <w:r>
              <w:rPr>
                <w:noProof/>
                <w:webHidden/>
              </w:rPr>
              <w:fldChar w:fldCharType="begin"/>
            </w:r>
            <w:r>
              <w:rPr>
                <w:noProof/>
                <w:webHidden/>
              </w:rPr>
              <w:instrText xml:space="preserve"> PAGEREF _Toc498085968 \h </w:instrText>
            </w:r>
            <w:r>
              <w:rPr>
                <w:noProof/>
                <w:webHidden/>
              </w:rPr>
            </w:r>
            <w:r>
              <w:rPr>
                <w:noProof/>
                <w:webHidden/>
              </w:rPr>
              <w:fldChar w:fldCharType="separate"/>
            </w:r>
            <w:r>
              <w:rPr>
                <w:noProof/>
                <w:webHidden/>
              </w:rPr>
              <w:t>26</w:t>
            </w:r>
            <w:r>
              <w:rPr>
                <w:noProof/>
                <w:webHidden/>
              </w:rPr>
              <w:fldChar w:fldCharType="end"/>
            </w:r>
          </w:hyperlink>
        </w:p>
        <w:p w:rsidR="005B2D07" w:rsidRDefault="005B2D07">
          <w:pPr>
            <w:pStyle w:val="TOC2"/>
            <w:tabs>
              <w:tab w:val="left" w:pos="880"/>
              <w:tab w:val="right" w:leader="dot" w:pos="8210"/>
            </w:tabs>
            <w:rPr>
              <w:rFonts w:asciiTheme="minorHAnsi" w:hAnsiTheme="minorHAnsi" w:cstheme="minorBidi"/>
              <w:noProof/>
              <w:sz w:val="22"/>
              <w:lang w:eastAsia="en-GB"/>
            </w:rPr>
          </w:pPr>
          <w:hyperlink w:anchor="_Toc498085969" w:history="1">
            <w:r w:rsidRPr="00976FCF">
              <w:rPr>
                <w:rStyle w:val="Hyperlink"/>
                <w:noProof/>
              </w:rPr>
              <w:t>5.4</w:t>
            </w:r>
            <w:r>
              <w:rPr>
                <w:rFonts w:asciiTheme="minorHAnsi" w:hAnsiTheme="minorHAnsi" w:cstheme="minorBidi"/>
                <w:noProof/>
                <w:sz w:val="22"/>
                <w:lang w:eastAsia="en-GB"/>
              </w:rPr>
              <w:tab/>
            </w:r>
            <w:r w:rsidRPr="00976FCF">
              <w:rPr>
                <w:rStyle w:val="Hyperlink"/>
                <w:noProof/>
              </w:rPr>
              <w:t>Test results</w:t>
            </w:r>
            <w:r>
              <w:rPr>
                <w:noProof/>
                <w:webHidden/>
              </w:rPr>
              <w:tab/>
            </w:r>
            <w:r>
              <w:rPr>
                <w:noProof/>
                <w:webHidden/>
              </w:rPr>
              <w:fldChar w:fldCharType="begin"/>
            </w:r>
            <w:r>
              <w:rPr>
                <w:noProof/>
                <w:webHidden/>
              </w:rPr>
              <w:instrText xml:space="preserve"> PAGEREF _Toc498085969 \h </w:instrText>
            </w:r>
            <w:r>
              <w:rPr>
                <w:noProof/>
                <w:webHidden/>
              </w:rPr>
            </w:r>
            <w:r>
              <w:rPr>
                <w:noProof/>
                <w:webHidden/>
              </w:rPr>
              <w:fldChar w:fldCharType="separate"/>
            </w:r>
            <w:r>
              <w:rPr>
                <w:noProof/>
                <w:webHidden/>
              </w:rPr>
              <w:t>27</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0" w:history="1">
            <w:r w:rsidRPr="00976FCF">
              <w:rPr>
                <w:rStyle w:val="Hyperlink"/>
                <w:noProof/>
              </w:rPr>
              <w:t>Chapter 6: Conclusion and Recommendations</w:t>
            </w:r>
            <w:r>
              <w:rPr>
                <w:noProof/>
                <w:webHidden/>
              </w:rPr>
              <w:tab/>
            </w:r>
            <w:r>
              <w:rPr>
                <w:noProof/>
                <w:webHidden/>
              </w:rPr>
              <w:fldChar w:fldCharType="begin"/>
            </w:r>
            <w:r>
              <w:rPr>
                <w:noProof/>
                <w:webHidden/>
              </w:rPr>
              <w:instrText xml:space="preserve"> PAGEREF _Toc498085970 \h </w:instrText>
            </w:r>
            <w:r>
              <w:rPr>
                <w:noProof/>
                <w:webHidden/>
              </w:rPr>
            </w:r>
            <w:r>
              <w:rPr>
                <w:noProof/>
                <w:webHidden/>
              </w:rPr>
              <w:fldChar w:fldCharType="separate"/>
            </w:r>
            <w:r>
              <w:rPr>
                <w:noProof/>
                <w:webHidden/>
              </w:rPr>
              <w:t>28</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1" w:history="1">
            <w:r w:rsidRPr="00976FCF">
              <w:rPr>
                <w:rStyle w:val="Hyperlink"/>
                <w:noProof/>
              </w:rPr>
              <w:t>References</w:t>
            </w:r>
            <w:r>
              <w:rPr>
                <w:noProof/>
                <w:webHidden/>
              </w:rPr>
              <w:tab/>
            </w:r>
            <w:r>
              <w:rPr>
                <w:noProof/>
                <w:webHidden/>
              </w:rPr>
              <w:fldChar w:fldCharType="begin"/>
            </w:r>
            <w:r>
              <w:rPr>
                <w:noProof/>
                <w:webHidden/>
              </w:rPr>
              <w:instrText xml:space="preserve"> PAGEREF _Toc498085971 \h </w:instrText>
            </w:r>
            <w:r>
              <w:rPr>
                <w:noProof/>
                <w:webHidden/>
              </w:rPr>
            </w:r>
            <w:r>
              <w:rPr>
                <w:noProof/>
                <w:webHidden/>
              </w:rPr>
              <w:fldChar w:fldCharType="separate"/>
            </w:r>
            <w:r>
              <w:rPr>
                <w:noProof/>
                <w:webHidden/>
              </w:rPr>
              <w:t>29</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2" w:history="1">
            <w:r w:rsidRPr="00976FCF">
              <w:rPr>
                <w:rStyle w:val="Hyperlink"/>
                <w:noProof/>
              </w:rPr>
              <w:t>Appendix A: Timeline of Activities</w:t>
            </w:r>
            <w:r>
              <w:rPr>
                <w:noProof/>
                <w:webHidden/>
              </w:rPr>
              <w:tab/>
            </w:r>
            <w:r>
              <w:rPr>
                <w:noProof/>
                <w:webHidden/>
              </w:rPr>
              <w:fldChar w:fldCharType="begin"/>
            </w:r>
            <w:r>
              <w:rPr>
                <w:noProof/>
                <w:webHidden/>
              </w:rPr>
              <w:instrText xml:space="preserve"> PAGEREF _Toc498085972 \h </w:instrText>
            </w:r>
            <w:r>
              <w:rPr>
                <w:noProof/>
                <w:webHidden/>
              </w:rPr>
            </w:r>
            <w:r>
              <w:rPr>
                <w:noProof/>
                <w:webHidden/>
              </w:rPr>
              <w:fldChar w:fldCharType="separate"/>
            </w:r>
            <w:r>
              <w:rPr>
                <w:noProof/>
                <w:webHidden/>
              </w:rPr>
              <w:t>31</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3" w:history="1">
            <w:r w:rsidRPr="00976FCF">
              <w:rPr>
                <w:rStyle w:val="Hyperlink"/>
                <w:noProof/>
              </w:rPr>
              <w:t>Appendix B: TurnItIn Similarity Index</w:t>
            </w:r>
            <w:r>
              <w:rPr>
                <w:noProof/>
                <w:webHidden/>
              </w:rPr>
              <w:tab/>
            </w:r>
            <w:r>
              <w:rPr>
                <w:noProof/>
                <w:webHidden/>
              </w:rPr>
              <w:fldChar w:fldCharType="begin"/>
            </w:r>
            <w:r>
              <w:rPr>
                <w:noProof/>
                <w:webHidden/>
              </w:rPr>
              <w:instrText xml:space="preserve"> PAGEREF _Toc498085973 \h </w:instrText>
            </w:r>
            <w:r>
              <w:rPr>
                <w:noProof/>
                <w:webHidden/>
              </w:rPr>
            </w:r>
            <w:r>
              <w:rPr>
                <w:noProof/>
                <w:webHidden/>
              </w:rPr>
              <w:fldChar w:fldCharType="separate"/>
            </w:r>
            <w:r>
              <w:rPr>
                <w:noProof/>
                <w:webHidden/>
              </w:rPr>
              <w:t>32</w:t>
            </w:r>
            <w:r>
              <w:rPr>
                <w:noProof/>
                <w:webHidden/>
              </w:rPr>
              <w:fldChar w:fldCharType="end"/>
            </w:r>
          </w:hyperlink>
        </w:p>
        <w:p w:rsidR="005B2D07" w:rsidRDefault="005B2D07">
          <w:pPr>
            <w:pStyle w:val="TOC1"/>
            <w:tabs>
              <w:tab w:val="right" w:leader="dot" w:pos="8210"/>
            </w:tabs>
            <w:rPr>
              <w:rFonts w:asciiTheme="minorHAnsi" w:hAnsiTheme="minorHAnsi" w:cstheme="minorBidi"/>
              <w:noProof/>
              <w:sz w:val="22"/>
              <w:lang w:eastAsia="en-GB"/>
            </w:rPr>
          </w:pPr>
          <w:hyperlink w:anchor="_Toc498085974" w:history="1">
            <w:r w:rsidRPr="00976FCF">
              <w:rPr>
                <w:rStyle w:val="Hyperlink"/>
                <w:noProof/>
              </w:rPr>
              <w:t>Appendix C: User manual</w:t>
            </w:r>
            <w:r>
              <w:rPr>
                <w:noProof/>
                <w:webHidden/>
              </w:rPr>
              <w:tab/>
            </w:r>
            <w:r>
              <w:rPr>
                <w:noProof/>
                <w:webHidden/>
              </w:rPr>
              <w:fldChar w:fldCharType="begin"/>
            </w:r>
            <w:r>
              <w:rPr>
                <w:noProof/>
                <w:webHidden/>
              </w:rPr>
              <w:instrText xml:space="preserve"> PAGEREF _Toc498085974 \h </w:instrText>
            </w:r>
            <w:r>
              <w:rPr>
                <w:noProof/>
                <w:webHidden/>
              </w:rPr>
            </w:r>
            <w:r>
              <w:rPr>
                <w:noProof/>
                <w:webHidden/>
              </w:rPr>
              <w:fldChar w:fldCharType="separate"/>
            </w:r>
            <w:r>
              <w:rPr>
                <w:noProof/>
                <w:webHidden/>
              </w:rPr>
              <w:t>33</w:t>
            </w:r>
            <w:r>
              <w:rPr>
                <w:noProof/>
                <w:webHidden/>
              </w:rPr>
              <w:fldChar w:fldCharType="end"/>
            </w:r>
          </w:hyperlink>
        </w:p>
        <w:p w:rsidR="000C72D2" w:rsidRDefault="000C72D2">
          <w:r>
            <w:rPr>
              <w:b/>
              <w:bCs/>
              <w:noProof/>
            </w:rPr>
            <w:fldChar w:fldCharType="end"/>
          </w:r>
        </w:p>
      </w:sdtContent>
    </w:sdt>
    <w:p w:rsidR="00E366C6" w:rsidRDefault="00E366C6">
      <w:pPr>
        <w:spacing w:after="160" w:line="259" w:lineRule="auto"/>
        <w:contextualSpacing w:val="0"/>
        <w:jc w:val="left"/>
      </w:pPr>
      <w:r>
        <w:br w:type="page"/>
      </w:r>
    </w:p>
    <w:p w:rsidR="000C72D2" w:rsidRDefault="00E366C6" w:rsidP="00BA1949">
      <w:pPr>
        <w:pStyle w:val="Heading1"/>
        <w:numPr>
          <w:ilvl w:val="0"/>
          <w:numId w:val="0"/>
        </w:numPr>
      </w:pPr>
      <w:bookmarkStart w:id="2" w:name="_Toc498085929"/>
      <w:r>
        <w:lastRenderedPageBreak/>
        <w:t>List of Figures</w:t>
      </w:r>
      <w:bookmarkEnd w:id="2"/>
    </w:p>
    <w:p w:rsidR="00261769" w:rsidRDefault="00D74819">
      <w:pPr>
        <w:pStyle w:val="TableofFigures"/>
        <w:tabs>
          <w:tab w:val="right" w:leader="dot" w:pos="8210"/>
        </w:tabs>
        <w:rPr>
          <w:rStyle w:val="Hyperlink"/>
          <w:noProof/>
        </w:rPr>
      </w:pPr>
      <w:r>
        <w:rPr>
          <w:rStyle w:val="Hyperlink"/>
        </w:rPr>
        <w:fldChar w:fldCharType="begin"/>
      </w:r>
      <w:r w:rsidRPr="00161108">
        <w:rPr>
          <w:rStyle w:val="Hyperlink"/>
        </w:rPr>
        <w:instrText xml:space="preserve"> TOC \h \z \c "Figure" </w:instrText>
      </w:r>
      <w:r>
        <w:rPr>
          <w:rStyle w:val="Hyperlink"/>
        </w:rPr>
        <w:fldChar w:fldCharType="separate"/>
      </w:r>
      <w:hyperlink w:anchor="_Toc494982680" w:history="1">
        <w:r w:rsidR="00261769" w:rsidRPr="00215B43">
          <w:rPr>
            <w:rStyle w:val="Hyperlink"/>
            <w:noProof/>
          </w:rPr>
          <w:t>Figure 1.1: Example of an electronic Health Record Report</w:t>
        </w:r>
        <w:r w:rsidR="00261769">
          <w:rPr>
            <w:noProof/>
            <w:webHidden/>
          </w:rPr>
          <w:tab/>
        </w:r>
        <w:r w:rsidR="00261769">
          <w:rPr>
            <w:noProof/>
            <w:webHidden/>
          </w:rPr>
          <w:fldChar w:fldCharType="begin"/>
        </w:r>
        <w:r w:rsidR="00261769">
          <w:rPr>
            <w:noProof/>
            <w:webHidden/>
          </w:rPr>
          <w:instrText xml:space="preserve"> PAGEREF _Toc494982680 \h </w:instrText>
        </w:r>
        <w:r w:rsidR="00261769">
          <w:rPr>
            <w:noProof/>
            <w:webHidden/>
          </w:rPr>
        </w:r>
        <w:r w:rsidR="00261769">
          <w:rPr>
            <w:noProof/>
            <w:webHidden/>
          </w:rPr>
          <w:fldChar w:fldCharType="separate"/>
        </w:r>
        <w:r w:rsidR="00261769">
          <w:rPr>
            <w:noProof/>
            <w:webHidden/>
          </w:rPr>
          <w:t>8</w:t>
        </w:r>
        <w:r w:rsidR="00261769">
          <w:rPr>
            <w:noProof/>
            <w:webHidden/>
          </w:rPr>
          <w:fldChar w:fldCharType="end"/>
        </w:r>
      </w:hyperlink>
    </w:p>
    <w:p w:rsidR="00261769" w:rsidRDefault="00261769" w:rsidP="00261769">
      <w:r>
        <w:rPr>
          <w:bCs/>
          <w:noProof/>
          <w:lang w:val="en-US"/>
        </w:rPr>
        <w:t>Figure 2.1:</w:t>
      </w:r>
      <w:r>
        <w:t xml:space="preserve"> Software Development Lifecycle (SDLC</w:t>
      </w:r>
      <w:sdt>
        <w:sdtPr>
          <w:id w:val="2091497633"/>
          <w:citation/>
        </w:sdtPr>
        <w:sdtContent>
          <w:r>
            <w:fldChar w:fldCharType="begin"/>
          </w:r>
          <w:r>
            <w:instrText xml:space="preserve"> CITATION Ste16 \l 2057 </w:instrText>
          </w:r>
          <w:r>
            <w:fldChar w:fldCharType="separate"/>
          </w:r>
          <w:r>
            <w:rPr>
              <w:noProof/>
            </w:rPr>
            <w:t xml:space="preserve"> (Jones, 2016)</w:t>
          </w:r>
          <w:r>
            <w:fldChar w:fldCharType="end"/>
          </w:r>
        </w:sdtContent>
      </w:sdt>
      <w:r>
        <w:t>………………….9</w:t>
      </w:r>
    </w:p>
    <w:p w:rsidR="00261769" w:rsidRPr="00261769" w:rsidRDefault="00261769" w:rsidP="00261769">
      <w:r>
        <w:t>Figure 3.1: V-shaped Model in SDLC</w:t>
      </w:r>
      <w:sdt>
        <w:sdtPr>
          <w:id w:val="-300464837"/>
          <w:citation/>
        </w:sdtPr>
        <w:sdtContent>
          <w:r>
            <w:fldChar w:fldCharType="begin"/>
          </w:r>
          <w:r>
            <w:instrText xml:space="preserve"> CITATION Sup16 \l 2057 </w:instrText>
          </w:r>
          <w:r>
            <w:fldChar w:fldCharType="separate"/>
          </w:r>
          <w:r>
            <w:rPr>
              <w:noProof/>
            </w:rPr>
            <w:t xml:space="preserve"> (Kongsumran, 2016)</w:t>
          </w:r>
          <w:r>
            <w:fldChar w:fldCharType="end"/>
          </w:r>
        </w:sdtContent>
      </w:sdt>
      <w:r>
        <w:t>………………………...11</w:t>
      </w:r>
    </w:p>
    <w:p w:rsidR="00261769" w:rsidRDefault="003621D6">
      <w:pPr>
        <w:pStyle w:val="TableofFigures"/>
        <w:tabs>
          <w:tab w:val="right" w:leader="dot" w:pos="8210"/>
        </w:tabs>
        <w:rPr>
          <w:rFonts w:asciiTheme="minorHAnsi" w:hAnsiTheme="minorHAnsi" w:cstheme="minorBidi"/>
          <w:noProof/>
          <w:sz w:val="22"/>
          <w:lang w:eastAsia="en-GB"/>
        </w:rPr>
      </w:pPr>
      <w:hyperlink w:anchor="_Toc494982681" w:history="1">
        <w:r w:rsidR="00261769" w:rsidRPr="00215B43">
          <w:rPr>
            <w:rStyle w:val="Hyperlink"/>
            <w:noProof/>
          </w:rPr>
          <w:t>Figure 2: Level 0 Data Flow Diagram of general processes</w:t>
        </w:r>
        <w:r w:rsidR="00261769">
          <w:rPr>
            <w:noProof/>
            <w:webHidden/>
          </w:rPr>
          <w:tab/>
        </w:r>
        <w:r w:rsidR="00261769">
          <w:rPr>
            <w:noProof/>
            <w:webHidden/>
          </w:rPr>
          <w:fldChar w:fldCharType="begin"/>
        </w:r>
        <w:r w:rsidR="00261769">
          <w:rPr>
            <w:noProof/>
            <w:webHidden/>
          </w:rPr>
          <w:instrText xml:space="preserve"> PAGEREF _Toc494982681 \h </w:instrText>
        </w:r>
        <w:r w:rsidR="00261769">
          <w:rPr>
            <w:noProof/>
            <w:webHidden/>
          </w:rPr>
        </w:r>
        <w:r w:rsidR="00261769">
          <w:rPr>
            <w:noProof/>
            <w:webHidden/>
          </w:rPr>
          <w:fldChar w:fldCharType="separate"/>
        </w:r>
        <w:r w:rsidR="00261769">
          <w:rPr>
            <w:noProof/>
            <w:webHidden/>
          </w:rPr>
          <w:t>16</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2" w:history="1">
        <w:r w:rsidR="00261769" w:rsidRPr="00215B43">
          <w:rPr>
            <w:rStyle w:val="Hyperlink"/>
            <w:noProof/>
          </w:rPr>
          <w:t>Figure 3: Level 1 Data Flow Diagram of adding a new patient</w:t>
        </w:r>
        <w:r w:rsidR="00261769">
          <w:rPr>
            <w:noProof/>
            <w:webHidden/>
          </w:rPr>
          <w:tab/>
        </w:r>
        <w:r w:rsidR="00261769">
          <w:rPr>
            <w:noProof/>
            <w:webHidden/>
          </w:rPr>
          <w:fldChar w:fldCharType="begin"/>
        </w:r>
        <w:r w:rsidR="00261769">
          <w:rPr>
            <w:noProof/>
            <w:webHidden/>
          </w:rPr>
          <w:instrText xml:space="preserve"> PAGEREF _Toc494982682 \h </w:instrText>
        </w:r>
        <w:r w:rsidR="00261769">
          <w:rPr>
            <w:noProof/>
            <w:webHidden/>
          </w:rPr>
        </w:r>
        <w:r w:rsidR="00261769">
          <w:rPr>
            <w:noProof/>
            <w:webHidden/>
          </w:rPr>
          <w:fldChar w:fldCharType="separate"/>
        </w:r>
        <w:r w:rsidR="00261769">
          <w:rPr>
            <w:noProof/>
            <w:webHidden/>
          </w:rPr>
          <w:t>17</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3" w:history="1">
        <w:r w:rsidR="00261769" w:rsidRPr="00215B43">
          <w:rPr>
            <w:rStyle w:val="Hyperlink"/>
            <w:noProof/>
          </w:rPr>
          <w:t>Figure 4: Log In flow chart</w:t>
        </w:r>
        <w:r w:rsidR="00261769">
          <w:rPr>
            <w:noProof/>
            <w:webHidden/>
          </w:rPr>
          <w:tab/>
        </w:r>
        <w:r w:rsidR="00261769">
          <w:rPr>
            <w:noProof/>
            <w:webHidden/>
          </w:rPr>
          <w:fldChar w:fldCharType="begin"/>
        </w:r>
        <w:r w:rsidR="00261769">
          <w:rPr>
            <w:noProof/>
            <w:webHidden/>
          </w:rPr>
          <w:instrText xml:space="preserve"> PAGEREF _Toc494982683 \h </w:instrText>
        </w:r>
        <w:r w:rsidR="00261769">
          <w:rPr>
            <w:noProof/>
            <w:webHidden/>
          </w:rPr>
        </w:r>
        <w:r w:rsidR="00261769">
          <w:rPr>
            <w:noProof/>
            <w:webHidden/>
          </w:rPr>
          <w:fldChar w:fldCharType="separate"/>
        </w:r>
        <w:r w:rsidR="00261769">
          <w:rPr>
            <w:noProof/>
            <w:webHidden/>
          </w:rPr>
          <w:t>18</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4" w:history="1">
        <w:r w:rsidR="00261769" w:rsidRPr="00215B43">
          <w:rPr>
            <w:rStyle w:val="Hyperlink"/>
            <w:noProof/>
          </w:rPr>
          <w:t>Figure 5: Entity relationship diagram</w:t>
        </w:r>
        <w:r w:rsidR="00261769">
          <w:rPr>
            <w:noProof/>
            <w:webHidden/>
          </w:rPr>
          <w:tab/>
        </w:r>
        <w:r w:rsidR="00261769">
          <w:rPr>
            <w:noProof/>
            <w:webHidden/>
          </w:rPr>
          <w:fldChar w:fldCharType="begin"/>
        </w:r>
        <w:r w:rsidR="00261769">
          <w:rPr>
            <w:noProof/>
            <w:webHidden/>
          </w:rPr>
          <w:instrText xml:space="preserve"> PAGEREF _Toc494982684 \h </w:instrText>
        </w:r>
        <w:r w:rsidR="00261769">
          <w:rPr>
            <w:noProof/>
            <w:webHidden/>
          </w:rPr>
        </w:r>
        <w:r w:rsidR="00261769">
          <w:rPr>
            <w:noProof/>
            <w:webHidden/>
          </w:rPr>
          <w:fldChar w:fldCharType="separate"/>
        </w:r>
        <w:r w:rsidR="00261769">
          <w:rPr>
            <w:noProof/>
            <w:webHidden/>
          </w:rPr>
          <w:t>19</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5" w:history="1">
        <w:r w:rsidR="00261769" w:rsidRPr="00215B43">
          <w:rPr>
            <w:rStyle w:val="Hyperlink"/>
            <w:noProof/>
          </w:rPr>
          <w:t>Figure 6: Database Schema</w:t>
        </w:r>
        <w:r w:rsidR="00261769">
          <w:rPr>
            <w:noProof/>
            <w:webHidden/>
          </w:rPr>
          <w:tab/>
        </w:r>
        <w:r w:rsidR="00261769">
          <w:rPr>
            <w:noProof/>
            <w:webHidden/>
          </w:rPr>
          <w:fldChar w:fldCharType="begin"/>
        </w:r>
        <w:r w:rsidR="00261769">
          <w:rPr>
            <w:noProof/>
            <w:webHidden/>
          </w:rPr>
          <w:instrText xml:space="preserve"> PAGEREF _Toc494982685 \h </w:instrText>
        </w:r>
        <w:r w:rsidR="00261769">
          <w:rPr>
            <w:noProof/>
            <w:webHidden/>
          </w:rPr>
        </w:r>
        <w:r w:rsidR="00261769">
          <w:rPr>
            <w:noProof/>
            <w:webHidden/>
          </w:rPr>
          <w:fldChar w:fldCharType="separate"/>
        </w:r>
        <w:r w:rsidR="00261769">
          <w:rPr>
            <w:noProof/>
            <w:webHidden/>
          </w:rPr>
          <w:t>20</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6" w:history="1">
        <w:r w:rsidR="00261769" w:rsidRPr="00215B43">
          <w:rPr>
            <w:rStyle w:val="Hyperlink"/>
            <w:noProof/>
          </w:rPr>
          <w:t>Figure 7: Graphical User Interface for patient medical report</w:t>
        </w:r>
        <w:r w:rsidR="00261769">
          <w:rPr>
            <w:noProof/>
            <w:webHidden/>
          </w:rPr>
          <w:tab/>
        </w:r>
        <w:r w:rsidR="00261769">
          <w:rPr>
            <w:noProof/>
            <w:webHidden/>
          </w:rPr>
          <w:fldChar w:fldCharType="begin"/>
        </w:r>
        <w:r w:rsidR="00261769">
          <w:rPr>
            <w:noProof/>
            <w:webHidden/>
          </w:rPr>
          <w:instrText xml:space="preserve"> PAGEREF _Toc494982686 \h </w:instrText>
        </w:r>
        <w:r w:rsidR="00261769">
          <w:rPr>
            <w:noProof/>
            <w:webHidden/>
          </w:rPr>
        </w:r>
        <w:r w:rsidR="00261769">
          <w:rPr>
            <w:noProof/>
            <w:webHidden/>
          </w:rPr>
          <w:fldChar w:fldCharType="separate"/>
        </w:r>
        <w:r w:rsidR="00261769">
          <w:rPr>
            <w:noProof/>
            <w:webHidden/>
          </w:rPr>
          <w:t>21</w:t>
        </w:r>
        <w:r w:rsidR="00261769">
          <w:rPr>
            <w:noProof/>
            <w:webHidden/>
          </w:rPr>
          <w:fldChar w:fldCharType="end"/>
        </w:r>
      </w:hyperlink>
    </w:p>
    <w:p w:rsidR="00261769" w:rsidRDefault="003621D6">
      <w:pPr>
        <w:pStyle w:val="TableofFigures"/>
        <w:tabs>
          <w:tab w:val="right" w:leader="dot" w:pos="8210"/>
        </w:tabs>
        <w:rPr>
          <w:rFonts w:asciiTheme="minorHAnsi" w:hAnsiTheme="minorHAnsi" w:cstheme="minorBidi"/>
          <w:noProof/>
          <w:sz w:val="22"/>
          <w:lang w:eastAsia="en-GB"/>
        </w:rPr>
      </w:pPr>
      <w:hyperlink w:anchor="_Toc494982687" w:history="1">
        <w:r w:rsidR="00261769" w:rsidRPr="00215B43">
          <w:rPr>
            <w:rStyle w:val="Hyperlink"/>
            <w:noProof/>
          </w:rPr>
          <w:t>Figure 8: Graphical User Interface</w:t>
        </w:r>
        <w:r w:rsidR="00261769">
          <w:rPr>
            <w:noProof/>
            <w:webHidden/>
          </w:rPr>
          <w:tab/>
        </w:r>
        <w:r w:rsidR="00261769">
          <w:rPr>
            <w:noProof/>
            <w:webHidden/>
          </w:rPr>
          <w:fldChar w:fldCharType="begin"/>
        </w:r>
        <w:r w:rsidR="00261769">
          <w:rPr>
            <w:noProof/>
            <w:webHidden/>
          </w:rPr>
          <w:instrText xml:space="preserve"> PAGEREF _Toc494982687 \h </w:instrText>
        </w:r>
        <w:r w:rsidR="00261769">
          <w:rPr>
            <w:noProof/>
            <w:webHidden/>
          </w:rPr>
        </w:r>
        <w:r w:rsidR="00261769">
          <w:rPr>
            <w:noProof/>
            <w:webHidden/>
          </w:rPr>
          <w:fldChar w:fldCharType="separate"/>
        </w:r>
        <w:r w:rsidR="00261769">
          <w:rPr>
            <w:noProof/>
            <w:webHidden/>
          </w:rPr>
          <w:t>22</w:t>
        </w:r>
        <w:r w:rsidR="00261769">
          <w:rPr>
            <w:noProof/>
            <w:webHidden/>
          </w:rPr>
          <w:fldChar w:fldCharType="end"/>
        </w:r>
      </w:hyperlink>
    </w:p>
    <w:p w:rsidR="00C126EC" w:rsidRDefault="00D74819" w:rsidP="00261769">
      <w:r>
        <w:rPr>
          <w:b/>
          <w:bCs/>
          <w:noProof/>
          <w:lang w:val="en-US"/>
        </w:rPr>
        <w:fldChar w:fldCharType="end"/>
      </w:r>
    </w:p>
    <w:p w:rsidR="00E366C6" w:rsidRDefault="00C126EC" w:rsidP="00C126EC">
      <w:r>
        <w:t xml:space="preserve"> </w:t>
      </w:r>
      <w:r w:rsidR="00E366C6">
        <w:br w:type="page"/>
      </w:r>
    </w:p>
    <w:p w:rsidR="0040245E" w:rsidRDefault="0040245E" w:rsidP="00BA1949">
      <w:pPr>
        <w:pStyle w:val="Heading1"/>
        <w:numPr>
          <w:ilvl w:val="0"/>
          <w:numId w:val="0"/>
        </w:numPr>
      </w:pPr>
      <w:bookmarkStart w:id="3" w:name="_Toc498085930"/>
      <w:r w:rsidRPr="00BA1949">
        <w:lastRenderedPageBreak/>
        <w:t>Acknowledgements</w:t>
      </w:r>
      <w:bookmarkEnd w:id="3"/>
    </w:p>
    <w:p w:rsidR="00EF61E2" w:rsidRDefault="00EF61E2" w:rsidP="00EF61E2">
      <w:r>
        <w:t xml:space="preserve">I would like to offer my heartfelt gratitude to God who has been my strength and guide </w:t>
      </w:r>
      <w:r w:rsidR="00E9534E">
        <w:t>all through.</w:t>
      </w:r>
    </w:p>
    <w:p w:rsidR="001870CF" w:rsidRDefault="00E9534E" w:rsidP="00EF61E2">
      <w:r>
        <w:t>Secondly, I would like to express my gratitude to my supervisor, Benjamin Mundama for the guidance, advice and continuous encouragement he has offered me at every step of the way, the project coordinator Allan Omondi for introducing me to the world  of   Information Technology and the knowledge related to Information Systems project he impacted on me.</w:t>
      </w:r>
    </w:p>
    <w:p w:rsidR="00E9534E" w:rsidRDefault="00E9534E" w:rsidP="00EF61E2"/>
    <w:p w:rsidR="00E9534E" w:rsidRDefault="00E9534E" w:rsidP="00EF61E2">
      <w:pPr>
        <w:sectPr w:rsidR="00E9534E" w:rsidSect="00161949">
          <w:footerReference w:type="default" r:id="rId8"/>
          <w:footerReference w:type="first" r:id="rId9"/>
          <w:pgSz w:w="11906" w:h="16838" w:code="9"/>
          <w:pgMar w:top="1418" w:right="1418" w:bottom="1418" w:left="2268" w:header="709" w:footer="709" w:gutter="0"/>
          <w:pgNumType w:fmt="lowerRoman"/>
          <w:cols w:space="708"/>
          <w:titlePg/>
          <w:docGrid w:linePitch="360"/>
        </w:sectPr>
      </w:pPr>
      <w:r>
        <w:t xml:space="preserve">Lastly, my gratitude goes to my fellow classmates for their suggestions and constant challenges in a positive way that made me think outside the box, </w:t>
      </w:r>
      <w:r w:rsidR="00DE2B45">
        <w:t>and</w:t>
      </w:r>
      <w:r>
        <w:t xml:space="preserve"> for their support during the project development phase.</w:t>
      </w:r>
    </w:p>
    <w:p w:rsidR="00553E8C" w:rsidRDefault="0040245E" w:rsidP="003F6F99">
      <w:pPr>
        <w:pStyle w:val="Heading1"/>
      </w:pPr>
      <w:bookmarkStart w:id="4" w:name="_Toc498085931"/>
      <w:r>
        <w:lastRenderedPageBreak/>
        <w:t>Introduction</w:t>
      </w:r>
      <w:bookmarkEnd w:id="4"/>
    </w:p>
    <w:p w:rsidR="003F6F99" w:rsidRDefault="003F6F99" w:rsidP="003F6F99">
      <w:pPr>
        <w:pStyle w:val="Heading2"/>
        <w:ind w:left="718"/>
      </w:pPr>
      <w:bookmarkStart w:id="5" w:name="_Toc493778845"/>
      <w:bookmarkStart w:id="6" w:name="_Toc498085932"/>
      <w:r w:rsidRPr="0040245E">
        <w:t>Background</w:t>
      </w:r>
      <w:bookmarkEnd w:id="5"/>
      <w:bookmarkEnd w:id="6"/>
    </w:p>
    <w:p w:rsidR="003F6F99" w:rsidRDefault="003F6F99" w:rsidP="003F6F99">
      <w:pPr>
        <w:ind w:firstLine="718"/>
        <w:rPr>
          <w:color w:val="000000" w:themeColor="text1"/>
        </w:rPr>
      </w:pPr>
      <w:r w:rsidRPr="005462A5">
        <w:rPr>
          <w:color w:val="000000" w:themeColor="text1"/>
        </w:rPr>
        <w:t>Healthcare is the gradual improvement of health through the process of diagnosis, treatment and prevention of infectious diseases and other</w:t>
      </w:r>
      <w:r>
        <w:rPr>
          <w:color w:val="000000" w:themeColor="text1"/>
        </w:rPr>
        <w:t xml:space="preserve"> impairments in the human body </w:t>
      </w:r>
      <w:r w:rsidRPr="005462A5">
        <w:rPr>
          <w:color w:val="000000" w:themeColor="text1"/>
        </w:rPr>
        <w:t>both physical and mental- which is done by health professionals.</w:t>
      </w:r>
      <w:r>
        <w:rPr>
          <w:color w:val="000000" w:themeColor="text1"/>
        </w:rPr>
        <w:t xml:space="preserve"> Healthcare remains to be the most fundamental human requirement globally.</w:t>
      </w:r>
      <w:r w:rsidRPr="005462A5">
        <w:rPr>
          <w:color w:val="000000" w:themeColor="text1"/>
        </w:rPr>
        <w:t xml:space="preserve"> Healthcare access varies from rural to urban areas because of influence from economic social and political factors however, to receive medical care some information must be shared. Health care centres such as public hospitals have an occupancy rate of 80%</w:t>
      </w:r>
      <w:sdt>
        <w:sdtPr>
          <w:rPr>
            <w:color w:val="000000" w:themeColor="text1"/>
          </w:rPr>
          <w:id w:val="2003241685"/>
          <w:citation/>
        </w:sdtPr>
        <w:sdtContent>
          <w:r w:rsidRPr="005462A5">
            <w:rPr>
              <w:color w:val="000000" w:themeColor="text1"/>
            </w:rPr>
            <w:fldChar w:fldCharType="begin"/>
          </w:r>
          <w:r w:rsidRPr="005462A5">
            <w:rPr>
              <w:color w:val="000000" w:themeColor="text1"/>
            </w:rPr>
            <w:instrText xml:space="preserve"> CITATION Bio03 \l 2057 </w:instrText>
          </w:r>
          <w:r w:rsidRPr="005462A5">
            <w:rPr>
              <w:color w:val="000000" w:themeColor="text1"/>
            </w:rPr>
            <w:fldChar w:fldCharType="separate"/>
          </w:r>
          <w:r w:rsidRPr="005462A5">
            <w:rPr>
              <w:noProof/>
              <w:color w:val="000000" w:themeColor="text1"/>
            </w:rPr>
            <w:t xml:space="preserve"> (BioMed Central, 2003)</w:t>
          </w:r>
          <w:r w:rsidRPr="005462A5">
            <w:rPr>
              <w:color w:val="000000" w:themeColor="text1"/>
            </w:rPr>
            <w:fldChar w:fldCharType="end"/>
          </w:r>
        </w:sdtContent>
      </w:sdt>
      <w:r w:rsidRPr="005462A5">
        <w:rPr>
          <w:color w:val="000000" w:themeColor="text1"/>
        </w:rPr>
        <w:t xml:space="preserve">. </w:t>
      </w:r>
    </w:p>
    <w:p w:rsidR="003F6F99" w:rsidRDefault="003F6F99" w:rsidP="003F6F99">
      <w:pPr>
        <w:ind w:firstLine="720"/>
        <w:rPr>
          <w:color w:val="000000" w:themeColor="text1"/>
        </w:rPr>
      </w:pPr>
      <w:r w:rsidRPr="005462A5">
        <w:rPr>
          <w:color w:val="000000" w:themeColor="text1"/>
        </w:rPr>
        <w:t>With the recent increase in population the percentage is up to 94% which means that everyone has sought medical help in his/her lifetime. In addition to which personal information is recorded with every visit made to a healthcare facility. Hospitals and clinics in the rural areas mostly use paper based records to store patient information including some healthcare centres in urban areas however, with recent technological advancement in the 21</w:t>
      </w:r>
      <w:r w:rsidRPr="005462A5">
        <w:rPr>
          <w:color w:val="000000" w:themeColor="text1"/>
          <w:vertAlign w:val="superscript"/>
        </w:rPr>
        <w:t>st</w:t>
      </w:r>
      <w:r w:rsidRPr="005462A5">
        <w:rPr>
          <w:color w:val="000000" w:themeColor="text1"/>
        </w:rPr>
        <w:t xml:space="preserve"> century</w:t>
      </w:r>
      <w:sdt>
        <w:sdtPr>
          <w:rPr>
            <w:color w:val="000000" w:themeColor="text1"/>
          </w:rPr>
          <w:id w:val="455609873"/>
          <w:citation/>
        </w:sdtPr>
        <w:sdtContent>
          <w:r w:rsidRPr="005462A5">
            <w:rPr>
              <w:color w:val="000000" w:themeColor="text1"/>
            </w:rPr>
            <w:fldChar w:fldCharType="begin"/>
          </w:r>
          <w:r w:rsidRPr="005462A5">
            <w:rPr>
              <w:color w:val="000000" w:themeColor="text1"/>
            </w:rPr>
            <w:instrText xml:space="preserve"> CITATION Par11 \l 2057 </w:instrText>
          </w:r>
          <w:r w:rsidRPr="005462A5">
            <w:rPr>
              <w:color w:val="000000" w:themeColor="text1"/>
            </w:rPr>
            <w:fldChar w:fldCharType="separate"/>
          </w:r>
          <w:r w:rsidRPr="005462A5">
            <w:rPr>
              <w:noProof/>
              <w:color w:val="000000" w:themeColor="text1"/>
            </w:rPr>
            <w:t xml:space="preserve"> (Kumar &amp; Lee, 2011)</w:t>
          </w:r>
          <w:r w:rsidRPr="005462A5">
            <w:rPr>
              <w:color w:val="000000" w:themeColor="text1"/>
            </w:rPr>
            <w:fldChar w:fldCharType="end"/>
          </w:r>
        </w:sdtContent>
      </w:sdt>
      <w:r w:rsidRPr="005462A5">
        <w:rPr>
          <w:color w:val="000000" w:themeColor="text1"/>
        </w:rPr>
        <w:t xml:space="preserve"> </w:t>
      </w:r>
      <w:r>
        <w:rPr>
          <w:color w:val="000000" w:themeColor="text1"/>
        </w:rPr>
        <w:t>.</w:t>
      </w:r>
    </w:p>
    <w:p w:rsidR="003F6F99" w:rsidRPr="004C5F21" w:rsidRDefault="003F6F99" w:rsidP="003F6F99">
      <w:pPr>
        <w:ind w:firstLine="720"/>
        <w:rPr>
          <w:color w:val="000000" w:themeColor="text1"/>
        </w:rPr>
      </w:pPr>
      <w:r>
        <w:rPr>
          <w:color w:val="000000" w:themeColor="text1"/>
        </w:rPr>
        <w:t xml:space="preserve">In Kenya, Kenyatta National Hospital is ranked as the primary referral hospital with a daily attendance record of more than 2,000 inpatient and 1,500 outpatient visits according to </w:t>
      </w:r>
      <w:sdt>
        <w:sdtPr>
          <w:rPr>
            <w:color w:val="000000" w:themeColor="text1"/>
          </w:rPr>
          <w:id w:val="2095888048"/>
          <w:citation/>
        </w:sdtPr>
        <w:sdtContent>
          <w:r>
            <w:rPr>
              <w:color w:val="000000" w:themeColor="text1"/>
            </w:rPr>
            <w:fldChar w:fldCharType="begin"/>
          </w:r>
          <w:r>
            <w:rPr>
              <w:color w:val="000000" w:themeColor="text1"/>
            </w:rPr>
            <w:instrText xml:space="preserve"> CITATION Edwer \l 2057 </w:instrText>
          </w:r>
          <w:r>
            <w:rPr>
              <w:color w:val="000000" w:themeColor="text1"/>
            </w:rPr>
            <w:fldChar w:fldCharType="separate"/>
          </w:r>
          <w:r w:rsidRPr="007F3638">
            <w:rPr>
              <w:noProof/>
              <w:color w:val="000000" w:themeColor="text1"/>
            </w:rPr>
            <w:t>(Ouko, 2012, November)</w:t>
          </w:r>
          <w:r>
            <w:rPr>
              <w:color w:val="000000" w:themeColor="text1"/>
            </w:rPr>
            <w:fldChar w:fldCharType="end"/>
          </w:r>
        </w:sdtContent>
      </w:sdt>
      <w:r>
        <w:rPr>
          <w:color w:val="000000" w:themeColor="text1"/>
        </w:rPr>
        <w:t xml:space="preserve"> with 60% of the number suffering from common illnesses with the other 40% seeking specialized healthcare</w:t>
      </w:r>
      <w:r w:rsidR="00CD3CE4">
        <w:rPr>
          <w:color w:val="000000" w:themeColor="text1"/>
        </w:rPr>
        <w:t>. With such a high attendance record, having to answer the same questions of medical past more than once becomes time consuming.</w:t>
      </w:r>
    </w:p>
    <w:p w:rsidR="003F6F99" w:rsidRPr="00AA03BB" w:rsidRDefault="003F6F99" w:rsidP="003F6F99">
      <w:pPr>
        <w:rPr>
          <w:color w:val="FF0000"/>
        </w:rPr>
      </w:pPr>
    </w:p>
    <w:p w:rsidR="003F6F99" w:rsidRDefault="003F6F99" w:rsidP="003F6F99">
      <w:pPr>
        <w:pStyle w:val="Heading2"/>
        <w:ind w:left="718"/>
      </w:pPr>
      <w:bookmarkStart w:id="7" w:name="_Toc493778846"/>
      <w:bookmarkStart w:id="8" w:name="_Toc498085933"/>
      <w:r>
        <w:t>Problem Statement</w:t>
      </w:r>
      <w:bookmarkEnd w:id="7"/>
      <w:bookmarkEnd w:id="8"/>
    </w:p>
    <w:p w:rsidR="003F6F99" w:rsidRDefault="008C1ECA" w:rsidP="003F6F99">
      <w:pPr>
        <w:rPr>
          <w:color w:val="000000" w:themeColor="text1"/>
        </w:rPr>
      </w:pPr>
      <w:r>
        <w:rPr>
          <w:color w:val="000000" w:themeColor="text1"/>
        </w:rPr>
        <w:t>The main problem that arises from having a patient with different medical records history is that, when it comes to analysing whether he/she has been treated and cleared of the illnesses is hard. As such, patient details such as allergic reactions, previous medications, and or future treatments are not recorded on one central form rather diff</w:t>
      </w:r>
      <w:r w:rsidR="00CD3CE4">
        <w:rPr>
          <w:color w:val="000000" w:themeColor="text1"/>
        </w:rPr>
        <w:t>erent forms based on each patient visit and the information he/she is willing to expose. As such having a clear background on the patient’s medical history is not easy which makes progress difficult.</w:t>
      </w:r>
    </w:p>
    <w:p w:rsidR="00D4165C" w:rsidRDefault="00D4165C" w:rsidP="003F6F99">
      <w:pPr>
        <w:rPr>
          <w:color w:val="000000" w:themeColor="text1"/>
        </w:rPr>
      </w:pPr>
    </w:p>
    <w:p w:rsidR="00D4165C" w:rsidRPr="00966F2F" w:rsidRDefault="00D4165C" w:rsidP="003F6F99"/>
    <w:p w:rsidR="003F6F99" w:rsidRPr="006017E2" w:rsidRDefault="003F6F99" w:rsidP="003F6F99">
      <w:pPr>
        <w:pStyle w:val="Heading2"/>
        <w:ind w:left="718"/>
        <w:rPr>
          <w:color w:val="000000" w:themeColor="text1"/>
        </w:rPr>
      </w:pPr>
      <w:bookmarkStart w:id="9" w:name="_Toc493778847"/>
      <w:bookmarkStart w:id="10" w:name="_Toc498085934"/>
      <w:r w:rsidRPr="006017E2">
        <w:rPr>
          <w:color w:val="000000" w:themeColor="text1"/>
        </w:rPr>
        <w:lastRenderedPageBreak/>
        <w:t>Aim</w:t>
      </w:r>
      <w:bookmarkEnd w:id="9"/>
      <w:bookmarkEnd w:id="10"/>
    </w:p>
    <w:p w:rsidR="003F6F99" w:rsidRDefault="00BD6593" w:rsidP="00BD6593">
      <w:pPr>
        <w:ind w:left="718"/>
        <w:rPr>
          <w:color w:val="000000" w:themeColor="text1"/>
        </w:rPr>
      </w:pPr>
      <w:r>
        <w:rPr>
          <w:color w:val="000000" w:themeColor="text1"/>
        </w:rPr>
        <w:t>This project is targeted towards developing a web based system that allows the record keeping of a patients’ medical visit from the day of registration (ideally being birth) to the day of death. As such previous medical and future appointments will be in one form</w:t>
      </w:r>
      <w:r w:rsidR="00CD3CE4">
        <w:rPr>
          <w:color w:val="000000" w:themeColor="text1"/>
        </w:rPr>
        <w:t xml:space="preserve"> on a single platform and on retrieval, all prior treatments can be viewed and updated by the doctor.</w:t>
      </w:r>
    </w:p>
    <w:p w:rsidR="008C1ECA" w:rsidRDefault="008C1ECA" w:rsidP="003F6F99">
      <w:pPr>
        <w:ind w:firstLine="718"/>
        <w:rPr>
          <w:color w:val="000000" w:themeColor="text1"/>
        </w:rPr>
      </w:pPr>
    </w:p>
    <w:p w:rsidR="003F6F99" w:rsidRPr="00C51543" w:rsidRDefault="003F6F99" w:rsidP="003F6F99">
      <w:pPr>
        <w:rPr>
          <w:color w:val="000000" w:themeColor="text1"/>
        </w:rPr>
      </w:pPr>
    </w:p>
    <w:p w:rsidR="003F6F99" w:rsidRPr="006017E2" w:rsidRDefault="003F6F99" w:rsidP="003F6F99">
      <w:pPr>
        <w:pStyle w:val="Heading2"/>
        <w:ind w:left="718"/>
        <w:rPr>
          <w:color w:val="000000" w:themeColor="text1"/>
        </w:rPr>
      </w:pPr>
      <w:bookmarkStart w:id="11" w:name="_Toc493778848"/>
      <w:bookmarkStart w:id="12" w:name="_Toc498085935"/>
      <w:r w:rsidRPr="006017E2">
        <w:rPr>
          <w:color w:val="000000" w:themeColor="text1"/>
        </w:rPr>
        <w:t>Specific Objectives</w:t>
      </w:r>
      <w:bookmarkEnd w:id="11"/>
      <w:bookmarkEnd w:id="12"/>
    </w:p>
    <w:p w:rsidR="003F6F99" w:rsidRPr="006017E2" w:rsidRDefault="003F6F99" w:rsidP="003F6F99">
      <w:pPr>
        <w:pStyle w:val="ListParagraph"/>
        <w:numPr>
          <w:ilvl w:val="0"/>
          <w:numId w:val="7"/>
        </w:numPr>
        <w:rPr>
          <w:color w:val="000000" w:themeColor="text1"/>
        </w:rPr>
      </w:pPr>
      <w:r w:rsidRPr="006017E2">
        <w:rPr>
          <w:color w:val="000000" w:themeColor="text1"/>
        </w:rPr>
        <w:t>To investigate the advancement of Electronic Health Records.</w:t>
      </w:r>
    </w:p>
    <w:p w:rsidR="003F6F99" w:rsidRPr="006017E2" w:rsidRDefault="003F6F99" w:rsidP="003F6F99">
      <w:pPr>
        <w:pStyle w:val="ListParagraph"/>
        <w:numPr>
          <w:ilvl w:val="0"/>
          <w:numId w:val="7"/>
        </w:numPr>
        <w:rPr>
          <w:color w:val="000000" w:themeColor="text1"/>
        </w:rPr>
      </w:pPr>
      <w:r w:rsidRPr="006017E2">
        <w:rPr>
          <w:color w:val="000000" w:themeColor="text1"/>
        </w:rPr>
        <w:t>To analyse the benefits of E</w:t>
      </w:r>
      <w:r>
        <w:rPr>
          <w:color w:val="000000" w:themeColor="text1"/>
        </w:rPr>
        <w:t>lectronic Health Records(</w:t>
      </w:r>
      <w:r w:rsidRPr="006017E2">
        <w:rPr>
          <w:color w:val="000000" w:themeColor="text1"/>
        </w:rPr>
        <w:t>E</w:t>
      </w:r>
      <w:r>
        <w:rPr>
          <w:color w:val="000000" w:themeColor="text1"/>
        </w:rPr>
        <w:t>H</w:t>
      </w:r>
      <w:r w:rsidRPr="006017E2">
        <w:rPr>
          <w:color w:val="000000" w:themeColor="text1"/>
        </w:rPr>
        <w:t>R’s).</w:t>
      </w:r>
    </w:p>
    <w:p w:rsidR="003F6F99" w:rsidRPr="006017E2" w:rsidRDefault="003F6F99" w:rsidP="003F6F99">
      <w:pPr>
        <w:pStyle w:val="ListParagraph"/>
        <w:numPr>
          <w:ilvl w:val="0"/>
          <w:numId w:val="7"/>
        </w:numPr>
        <w:rPr>
          <w:color w:val="000000" w:themeColor="text1"/>
        </w:rPr>
      </w:pPr>
      <w:r w:rsidRPr="006017E2">
        <w:rPr>
          <w:color w:val="000000" w:themeColor="text1"/>
        </w:rPr>
        <w:t>To dev</w:t>
      </w:r>
      <w:r w:rsidR="008C1ECA">
        <w:rPr>
          <w:color w:val="000000" w:themeColor="text1"/>
        </w:rPr>
        <w:t>elop a patient profiling system</w:t>
      </w:r>
      <w:r w:rsidR="00B64A8C">
        <w:rPr>
          <w:color w:val="000000" w:themeColor="text1"/>
        </w:rPr>
        <w:t>.</w:t>
      </w:r>
    </w:p>
    <w:p w:rsidR="003F6F99" w:rsidRDefault="003F6F99" w:rsidP="003F6F99">
      <w:pPr>
        <w:pStyle w:val="ListParagraph"/>
        <w:numPr>
          <w:ilvl w:val="0"/>
          <w:numId w:val="7"/>
        </w:numPr>
        <w:rPr>
          <w:color w:val="000000" w:themeColor="text1"/>
        </w:rPr>
      </w:pPr>
      <w:r w:rsidRPr="006017E2">
        <w:rPr>
          <w:color w:val="000000" w:themeColor="text1"/>
        </w:rPr>
        <w:t xml:space="preserve">To test the </w:t>
      </w:r>
      <w:r w:rsidR="008C1ECA">
        <w:rPr>
          <w:color w:val="000000" w:themeColor="text1"/>
        </w:rPr>
        <w:t xml:space="preserve">patient profiling </w:t>
      </w:r>
      <w:r w:rsidRPr="006017E2">
        <w:rPr>
          <w:color w:val="000000" w:themeColor="text1"/>
        </w:rPr>
        <w:t>information system.</w:t>
      </w:r>
    </w:p>
    <w:p w:rsidR="003F6F99" w:rsidRPr="00AE1C7F" w:rsidRDefault="003F6F99" w:rsidP="003F6F99">
      <w:pPr>
        <w:rPr>
          <w:color w:val="000000" w:themeColor="text1"/>
        </w:rPr>
      </w:pPr>
    </w:p>
    <w:p w:rsidR="003F6F99" w:rsidRDefault="003F6F99" w:rsidP="003F6F99">
      <w:pPr>
        <w:pStyle w:val="Heading2"/>
        <w:ind w:left="718"/>
      </w:pPr>
      <w:bookmarkStart w:id="13" w:name="_Toc493778849"/>
      <w:bookmarkStart w:id="14" w:name="_Toc498085936"/>
      <w:r>
        <w:t>Justification</w:t>
      </w:r>
      <w:bookmarkEnd w:id="13"/>
      <w:bookmarkEnd w:id="14"/>
    </w:p>
    <w:p w:rsidR="00C637A0" w:rsidRDefault="003F6F99" w:rsidP="003F6F99">
      <w:pPr>
        <w:ind w:firstLine="718"/>
      </w:pPr>
      <w:r>
        <w:t xml:space="preserve">The health care industry stands to benefit from this project because the proposed project is aimed at ensuring </w:t>
      </w:r>
      <w:r w:rsidR="00C637A0">
        <w:t>that by having a patient history form that provides information of prior treatments that are terminated or ongoing with other hereditary illnesses, treatment will be made easier. This is because a medical practitioner will have all the information required to understand a patient’s history without having to ask questions that require a detailed history rather the questions to be asked will be to clarify what is already recorded.</w:t>
      </w:r>
    </w:p>
    <w:p w:rsidR="003F6F99" w:rsidRDefault="00C637A0" w:rsidP="003F6F99">
      <w:pPr>
        <w:ind w:firstLine="718"/>
      </w:pPr>
      <w:r>
        <w:t xml:space="preserve"> </w:t>
      </w:r>
      <w:r w:rsidR="003F6F99">
        <w:t>Patients being the main stakeholders stand to benefit from this project in that, with every visit to a healthcare facility they are a</w:t>
      </w:r>
      <w:r w:rsidR="00CD3CE4">
        <w:t xml:space="preserve">ssured that a clear background of their health progress can be easily </w:t>
      </w:r>
      <w:r>
        <w:t>a</w:t>
      </w:r>
      <w:r w:rsidR="00CD3CE4">
        <w:t>ccessed without having to answer some questions with every hospital visit</w:t>
      </w:r>
      <w:r>
        <w:t xml:space="preserve"> a</w:t>
      </w:r>
      <w:r w:rsidR="003F6F99">
        <w:t>nd when it comes to being referred to other doctors, the transfer process does not require any repeat testing and documentation.</w:t>
      </w:r>
    </w:p>
    <w:p w:rsidR="003F6F99" w:rsidRPr="00966F2F" w:rsidRDefault="003F6F99" w:rsidP="003F6F99">
      <w:pPr>
        <w:ind w:firstLine="718"/>
      </w:pPr>
      <w:r>
        <w:t xml:space="preserve">  </w:t>
      </w:r>
    </w:p>
    <w:p w:rsidR="003F6F99" w:rsidRPr="00902C7E" w:rsidRDefault="003F6F99" w:rsidP="003F6F99">
      <w:pPr>
        <w:pStyle w:val="Heading2"/>
        <w:ind w:left="718"/>
      </w:pPr>
      <w:bookmarkStart w:id="15" w:name="_Toc493778850"/>
      <w:bookmarkStart w:id="16" w:name="_Toc498085937"/>
      <w:r>
        <w:t>Scope and Limitations</w:t>
      </w:r>
      <w:bookmarkEnd w:id="15"/>
      <w:bookmarkEnd w:id="16"/>
    </w:p>
    <w:p w:rsidR="003F6F99" w:rsidRDefault="003F6F99" w:rsidP="003F6F99">
      <w:pPr>
        <w:ind w:firstLine="432"/>
      </w:pPr>
      <w:r>
        <w:t>The project is expected to have a fully</w:t>
      </w:r>
      <w:r w:rsidR="00181FCA">
        <w:t xml:space="preserve"> functional database and user interface</w:t>
      </w:r>
      <w:r>
        <w:t xml:space="preserve"> that meets the expected benefits of an Electronic Health Record keeping system. The system should allow a health practitioner to enter p</w:t>
      </w:r>
      <w:r w:rsidR="00181FCA">
        <w:t>atient details, and with every patient visit information will be updated on the patient profile.</w:t>
      </w:r>
    </w:p>
    <w:p w:rsidR="003F6F99" w:rsidRDefault="003F6F99" w:rsidP="003F6F99">
      <w:pPr>
        <w:ind w:firstLine="432"/>
      </w:pPr>
      <w:r>
        <w:lastRenderedPageBreak/>
        <w:t xml:space="preserve">The system should also provide a way in which other healthcare facilities can access the medical record of a patient seeking help from another institution based on a unique number generated for each patient. This will be beneficial instead of having several </w:t>
      </w:r>
      <w:r w:rsidR="00181FCA">
        <w:t>different reports for a single patient as it allows a health practitioner to be up to date with a patient’s history prior to the actual visit.</w:t>
      </w:r>
    </w:p>
    <w:p w:rsidR="003F6F99" w:rsidRDefault="003F6F99" w:rsidP="003F6F99">
      <w:pPr>
        <w:ind w:firstLine="432"/>
      </w:pPr>
      <w:r>
        <w:t>The limitation of research time is expected to be faced by the researcher as it will not be possible to visit all rural based healthcare facilities. However, this will be compensated by gathering information from health practitioners who have prior knowledge of how patient records are stored in the area. This also applies to government, private and city based healthcare facilities that are not within reach.</w:t>
      </w:r>
    </w:p>
    <w:p w:rsidR="003F6F99" w:rsidRDefault="003F6F99" w:rsidP="003F6F99">
      <w:pPr>
        <w:ind w:firstLine="432"/>
      </w:pPr>
      <w:r>
        <w:t>The other expected limitation is withholding of information by healthcare facilities and patients themselves. In relation to healthcare facilities, the information dealt with is sensitive in nature as such, gathering accurate information by the researcher will not be easy.</w:t>
      </w:r>
    </w:p>
    <w:p w:rsidR="00181FCA" w:rsidRDefault="00181FCA" w:rsidP="003F6F99">
      <w:pPr>
        <w:ind w:firstLine="432"/>
      </w:pPr>
    </w:p>
    <w:p w:rsidR="003F6F99" w:rsidRDefault="003F6F99" w:rsidP="003F6F99">
      <w:pPr>
        <w:ind w:firstLine="432"/>
      </w:pPr>
    </w:p>
    <w:p w:rsidR="00FB0312" w:rsidRPr="00FB0312" w:rsidRDefault="00FB0312" w:rsidP="00FB0312"/>
    <w:p w:rsidR="00271701" w:rsidRDefault="00271701" w:rsidP="00404D6A">
      <w:pPr>
        <w:pStyle w:val="Heading2"/>
        <w:numPr>
          <w:ilvl w:val="0"/>
          <w:numId w:val="0"/>
        </w:numPr>
        <w:ind w:left="576" w:hanging="576"/>
      </w:pPr>
      <w:r>
        <w:br w:type="page"/>
      </w:r>
    </w:p>
    <w:p w:rsidR="00074B6C" w:rsidRDefault="00271701" w:rsidP="00074B6C">
      <w:pPr>
        <w:pStyle w:val="Heading1"/>
      </w:pPr>
      <w:bookmarkStart w:id="17" w:name="_Toc498085938"/>
      <w:r>
        <w:lastRenderedPageBreak/>
        <w:t>Literature Review</w:t>
      </w:r>
      <w:bookmarkEnd w:id="17"/>
    </w:p>
    <w:p w:rsidR="0059487B" w:rsidRDefault="0059487B" w:rsidP="0059487B">
      <w:pPr>
        <w:pStyle w:val="Heading2"/>
      </w:pPr>
      <w:bookmarkStart w:id="18" w:name="_Toc498085939"/>
      <w:r>
        <w:t>Introduction</w:t>
      </w:r>
      <w:bookmarkEnd w:id="18"/>
    </w:p>
    <w:p w:rsidR="00404D6A" w:rsidRDefault="00404D6A" w:rsidP="00404D6A">
      <w:pPr>
        <w:ind w:firstLine="718"/>
      </w:pPr>
      <w:r>
        <w:t>This chapter provides a detailed overview of the material used during the study. It will provide a comparison of the systems and technique currently in use by the healthcare sectors in developing counties. An understanding of what many healthcare facilities face while using paper based record keeping are also highlighted in the introduction.</w:t>
      </w:r>
    </w:p>
    <w:p w:rsidR="00404D6A" w:rsidRDefault="00404D6A" w:rsidP="00404D6A"/>
    <w:p w:rsidR="00404D6A" w:rsidRDefault="00404D6A" w:rsidP="00404D6A">
      <w:pPr>
        <w:pStyle w:val="Heading2"/>
        <w:ind w:left="718"/>
      </w:pPr>
      <w:bookmarkStart w:id="19" w:name="_Toc493778853"/>
      <w:bookmarkStart w:id="20" w:name="_Toc498085940"/>
      <w:r>
        <w:t>Record keeping</w:t>
      </w:r>
      <w:bookmarkEnd w:id="19"/>
      <w:bookmarkEnd w:id="20"/>
    </w:p>
    <w:p w:rsidR="00404D6A" w:rsidRDefault="00404D6A" w:rsidP="00404D6A">
      <w:pPr>
        <w:ind w:firstLine="718"/>
      </w:pPr>
      <w:r>
        <w:t>Record keeping can be summarized as the maintenance of a person’s activities by recording and organizing documents, files and personal information in relation to the business</w:t>
      </w:r>
      <w:sdt>
        <w:sdtPr>
          <w:id w:val="-1706171332"/>
          <w:citation/>
        </w:sdtPr>
        <w:sdtContent>
          <w:r>
            <w:fldChar w:fldCharType="begin"/>
          </w:r>
          <w:r>
            <w:instrText xml:space="preserve">CITATION Dic \l 2057 </w:instrText>
          </w:r>
          <w:r>
            <w:fldChar w:fldCharType="separate"/>
          </w:r>
          <w:r>
            <w:rPr>
              <w:noProof/>
            </w:rPr>
            <w:t xml:space="preserve"> (Press, Cambridge University, 2017)</w:t>
          </w:r>
          <w:r>
            <w:fldChar w:fldCharType="end"/>
          </w:r>
        </w:sdtContent>
      </w:sdt>
      <w:r>
        <w:t>. in relation to healthcare, record keeping involves detailed patient details, ailments, medications and doctors who provided diagnosis and treatments for future reference and report writing.</w:t>
      </w:r>
    </w:p>
    <w:p w:rsidR="00404D6A" w:rsidRDefault="00404D6A" w:rsidP="00404D6A">
      <w:pPr>
        <w:ind w:firstLine="718"/>
      </w:pPr>
      <w:r>
        <w:t xml:space="preserve">Before technological advancement and the need for National Hospital Insurance Fund(NHIF) mandatory involvement in patient healthcare, information was recorded on paper. </w:t>
      </w:r>
    </w:p>
    <w:p w:rsidR="00404D6A" w:rsidRPr="00B61BC9" w:rsidRDefault="00404D6A" w:rsidP="00404D6A">
      <w:pPr>
        <w:pStyle w:val="Heading2"/>
        <w:ind w:left="718"/>
        <w:rPr>
          <w:b w:val="0"/>
        </w:rPr>
      </w:pPr>
      <w:bookmarkStart w:id="21" w:name="_Toc493778854"/>
      <w:bookmarkStart w:id="22" w:name="_Toc498085941"/>
      <w:r w:rsidRPr="00B61BC9">
        <w:rPr>
          <w:b w:val="0"/>
        </w:rPr>
        <w:t>Challenges facing healthcare sectors</w:t>
      </w:r>
      <w:bookmarkEnd w:id="21"/>
      <w:bookmarkEnd w:id="22"/>
    </w:p>
    <w:p w:rsidR="00404D6A" w:rsidRDefault="00404D6A" w:rsidP="00404D6A">
      <w:pPr>
        <w:ind w:firstLine="720"/>
      </w:pPr>
      <w:r>
        <w:t>Because of having to record information on paper, healthcare facilities face many challenges during their operations. Some of the problems include:</w:t>
      </w:r>
    </w:p>
    <w:p w:rsidR="00404D6A" w:rsidRDefault="00404D6A" w:rsidP="00404D6A">
      <w:pPr>
        <w:pStyle w:val="ListParagraph"/>
        <w:numPr>
          <w:ilvl w:val="0"/>
          <w:numId w:val="8"/>
        </w:numPr>
      </w:pPr>
      <w:r>
        <w:t>Disintegration due to paper-based records.</w:t>
      </w:r>
    </w:p>
    <w:p w:rsidR="00404D6A" w:rsidRDefault="007E4995" w:rsidP="00404D6A">
      <w:pPr>
        <w:ind w:left="360"/>
      </w:pPr>
      <w:r>
        <w:t>This is whereby a patient</w:t>
      </w:r>
      <w:r w:rsidR="00404D6A">
        <w:t xml:space="preserve"> has multiple encounters with different doctors in the same/different institution whereby, between each visit there is minute exchange of information which can provide a detailed report of the patient’s medical history. As such information that can prove crucial when deductions are made is lost. According to</w:t>
      </w:r>
      <w:sdt>
        <w:sdtPr>
          <w:id w:val="-238948519"/>
          <w:citation/>
        </w:sdtPr>
        <w:sdtContent>
          <w:r w:rsidR="00404D6A">
            <w:fldChar w:fldCharType="begin"/>
          </w:r>
          <w:r w:rsidR="00404D6A">
            <w:instrText xml:space="preserve"> CITATION Art13 \l 2057 </w:instrText>
          </w:r>
          <w:r w:rsidR="00404D6A">
            <w:fldChar w:fldCharType="separate"/>
          </w:r>
          <w:r w:rsidR="00404D6A">
            <w:rPr>
              <w:noProof/>
            </w:rPr>
            <w:t xml:space="preserve"> (ArtiModi, 2013)</w:t>
          </w:r>
          <w:r w:rsidR="00404D6A">
            <w:fldChar w:fldCharType="end"/>
          </w:r>
        </w:sdtContent>
      </w:sdt>
      <w:r w:rsidR="00404D6A">
        <w:t xml:space="preserve">  fragmentation of information for patient x occurs when:</w:t>
      </w:r>
    </w:p>
    <w:p w:rsidR="00404D6A" w:rsidRDefault="007E4995" w:rsidP="00404D6A">
      <w:pPr>
        <w:ind w:left="360"/>
      </w:pPr>
      <w:r>
        <w:t>1) The patient</w:t>
      </w:r>
      <w:r w:rsidR="00404D6A">
        <w:t xml:space="preserve"> is not able to communicate adequately what the doctor(provider) wants</w:t>
      </w:r>
    </w:p>
    <w:p w:rsidR="00404D6A" w:rsidRDefault="00404D6A" w:rsidP="00404D6A">
      <w:pPr>
        <w:ind w:left="360"/>
      </w:pPr>
      <w:r>
        <w:t>2)The doctor(provider) has limited access to information collected by other providers</w:t>
      </w:r>
    </w:p>
    <w:p w:rsidR="00404D6A" w:rsidRDefault="00404D6A" w:rsidP="00404D6A">
      <w:pPr>
        <w:ind w:left="360"/>
      </w:pPr>
      <w:r>
        <w:lastRenderedPageBreak/>
        <w:t>3)The</w:t>
      </w:r>
      <w:r w:rsidR="007E4995">
        <w:t xml:space="preserve"> provider dealing with the patient</w:t>
      </w:r>
      <w:r>
        <w:t xml:space="preserve"> is not able to access written information/ genuine health information that can help with the dissemination of an appropri</w:t>
      </w:r>
      <w:r w:rsidR="007E4995">
        <w:t>ate treatment plan for the patient</w:t>
      </w:r>
      <w:r>
        <w:t>.</w:t>
      </w:r>
    </w:p>
    <w:p w:rsidR="00404D6A" w:rsidRDefault="00404D6A" w:rsidP="00404D6A">
      <w:pPr>
        <w:pStyle w:val="ListParagraph"/>
        <w:numPr>
          <w:ilvl w:val="0"/>
          <w:numId w:val="8"/>
        </w:numPr>
      </w:pPr>
      <w:r>
        <w:t>Accessibility of the medical information</w:t>
      </w:r>
    </w:p>
    <w:p w:rsidR="00404D6A" w:rsidRDefault="00404D6A" w:rsidP="00404D6A">
      <w:r>
        <w:t>Considering medical information is stored on paper, this means that only one medical practitioner at a time can acce</w:t>
      </w:r>
      <w:r w:rsidR="007E4995">
        <w:t xml:space="preserve">ss the information of the patient </w:t>
      </w:r>
      <w:r>
        <w:t>as the paper can be at only one place at a time</w:t>
      </w:r>
      <w:sdt>
        <w:sdtPr>
          <w:id w:val="1607849011"/>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  In addit</w:t>
      </w:r>
      <w:r w:rsidR="007E4995">
        <w:t>ion to which for an active patient</w:t>
      </w:r>
      <w:r>
        <w:t xml:space="preserve"> updating the paper</w:t>
      </w:r>
      <w:r w:rsidR="007E4995">
        <w:t xml:space="preserve"> becomes difficult as the patient </w:t>
      </w:r>
      <w:r>
        <w:t>moves around with the information besides having the paper lost or misplaced during movement from one healthcare to another. With each subsequent delay of access, treatment, trans</w:t>
      </w:r>
      <w:r w:rsidR="007E4995">
        <w:t xml:space="preserve">ferral and billing of the patient </w:t>
      </w:r>
      <w:r>
        <w:t>can have a negative impact on the patient.</w:t>
      </w:r>
    </w:p>
    <w:p w:rsidR="00404D6A" w:rsidRDefault="00404D6A" w:rsidP="00404D6A">
      <w:pPr>
        <w:pStyle w:val="ListParagraph"/>
        <w:numPr>
          <w:ilvl w:val="0"/>
          <w:numId w:val="8"/>
        </w:numPr>
      </w:pPr>
      <w:r>
        <w:t>Human related errors</w:t>
      </w:r>
    </w:p>
    <w:p w:rsidR="00404D6A" w:rsidRDefault="00404D6A" w:rsidP="00404D6A">
      <w:r>
        <w:t>The staff responsible for writing patient reports must carry out manual reviews of the data fields that have been stored. As this task is labour intensive, the probability of mistakes happening is very high. Time is also a factor that can lead to inaccuracies as delivery from one facility to another is expected. According to</w:t>
      </w:r>
      <w:sdt>
        <w:sdtPr>
          <w:id w:val="1968233261"/>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 xml:space="preserve"> if the inf</w:t>
      </w:r>
      <w:r w:rsidR="00070E89">
        <w:t>ormation regarding the patient</w:t>
      </w:r>
      <w:r>
        <w:t xml:space="preserve"> is not readily available, medical errors might occur as the staff responsible for providing a detailed report will have to work twice as fast to provide the necessary information needed.</w:t>
      </w:r>
    </w:p>
    <w:p w:rsidR="00404D6A" w:rsidRDefault="00404D6A" w:rsidP="00404D6A">
      <w:pPr>
        <w:pStyle w:val="ListParagraph"/>
        <w:numPr>
          <w:ilvl w:val="0"/>
          <w:numId w:val="8"/>
        </w:numPr>
      </w:pPr>
      <w:r>
        <w:t>Cost of paper based records</w:t>
      </w:r>
    </w:p>
    <w:p w:rsidR="00404D6A" w:rsidRDefault="00404D6A" w:rsidP="00404D6A">
      <w:r>
        <w:t>The cost of paper records being described here is not just the cost of the actual paper but all related costs. The costs include:</w:t>
      </w:r>
    </w:p>
    <w:p w:rsidR="00404D6A" w:rsidRDefault="00404D6A" w:rsidP="00404D6A">
      <w:r>
        <w:t xml:space="preserve"> duplication cost- which arises when a copy of the m</w:t>
      </w:r>
      <w:r w:rsidR="00070E89">
        <w:t>edical information for the patient</w:t>
      </w:r>
      <w:r>
        <w:t xml:space="preserve"> is needed.</w:t>
      </w:r>
    </w:p>
    <w:p w:rsidR="00404D6A" w:rsidRDefault="00404D6A" w:rsidP="00404D6A">
      <w:r>
        <w:t>Wages and salaries of hired staff. This additional cost is from the extra personnel hired to work with creation, filing, duplication and distribution of the medical records to the concerned people.</w:t>
      </w:r>
    </w:p>
    <w:p w:rsidR="00404D6A" w:rsidRDefault="00404D6A" w:rsidP="00404D6A">
      <w:r>
        <w:t>Storage costs in which the space used could be used for a different purpose. The medical records need to be protected from factors such as water, fire and mishandling by unauthorized staff.</w:t>
      </w:r>
    </w:p>
    <w:p w:rsidR="00404D6A" w:rsidRDefault="00404D6A" w:rsidP="00404D6A">
      <w:r>
        <w:t xml:space="preserve">Replacement cost. This is incurred because of either mishandling or loss of the original document </w:t>
      </w:r>
      <w:r w:rsidR="00070E89">
        <w:t>by either the staff or patient</w:t>
      </w:r>
      <w:r>
        <w:t>. as such some medical procedures might demand repeat testing which might complicate t</w:t>
      </w:r>
      <w:r w:rsidR="00070E89">
        <w:t xml:space="preserve">he health condition of the </w:t>
      </w:r>
      <w:r w:rsidR="00CF7962">
        <w:t>patient further</w:t>
      </w:r>
      <w:r>
        <w:t xml:space="preserve">. To have the valuable information replaced, valuable resources such as time, </w:t>
      </w:r>
      <w:r>
        <w:lastRenderedPageBreak/>
        <w:t>staff and equipment are used which could be used to help other patients</w:t>
      </w:r>
      <w:sdt>
        <w:sdtPr>
          <w:id w:val="822319059"/>
          <w:citation/>
        </w:sdtPr>
        <w:sdtContent>
          <w:r>
            <w:fldChar w:fldCharType="begin"/>
          </w:r>
          <w:r>
            <w:instrText xml:space="preserve"> CITATION Art13 \l 2057 </w:instrText>
          </w:r>
          <w:r>
            <w:fldChar w:fldCharType="separate"/>
          </w:r>
          <w:r>
            <w:rPr>
              <w:noProof/>
            </w:rPr>
            <w:t xml:space="preserve"> (ArtiModi, 2013)</w:t>
          </w:r>
          <w:r>
            <w:fldChar w:fldCharType="end"/>
          </w:r>
        </w:sdtContent>
      </w:sdt>
      <w:r>
        <w:t>.</w:t>
      </w:r>
    </w:p>
    <w:p w:rsidR="002A2ADA" w:rsidRDefault="002A2ADA" w:rsidP="00404D6A"/>
    <w:p w:rsidR="00404D6A" w:rsidRDefault="00404D6A" w:rsidP="00404D6A"/>
    <w:p w:rsidR="00404D6A" w:rsidRDefault="00404D6A" w:rsidP="00404D6A">
      <w:pPr>
        <w:pStyle w:val="ListParagraph"/>
        <w:numPr>
          <w:ilvl w:val="0"/>
          <w:numId w:val="8"/>
        </w:numPr>
      </w:pPr>
      <w:r>
        <w:t>Quality of paper records</w:t>
      </w:r>
    </w:p>
    <w:p w:rsidR="00404D6A" w:rsidRPr="00F93845" w:rsidRDefault="00404D6A" w:rsidP="00404D6A">
      <w:r>
        <w:t>Quality involves the actual document which has its own limitations. The handling of the document from one person to another may result to tear and wear or staining. The ink used to fill in the report also degrades with time due to fading. Natural disaster such as fire or water can also damage the information recorded.</w:t>
      </w:r>
    </w:p>
    <w:p w:rsidR="00404D6A" w:rsidRPr="00B61BC9" w:rsidRDefault="00404D6A" w:rsidP="00404D6A">
      <w:pPr>
        <w:pStyle w:val="Heading3"/>
        <w:rPr>
          <w:color w:val="000000" w:themeColor="text1"/>
        </w:rPr>
      </w:pPr>
      <w:bookmarkStart w:id="23" w:name="_Toc493778855"/>
      <w:bookmarkStart w:id="24" w:name="_Toc498085942"/>
      <w:r w:rsidRPr="00B61BC9">
        <w:rPr>
          <w:color w:val="000000" w:themeColor="text1"/>
        </w:rPr>
        <w:t>Potential benefits of Electronic record keeping</w:t>
      </w:r>
      <w:bookmarkEnd w:id="23"/>
      <w:bookmarkEnd w:id="24"/>
      <w:r w:rsidRPr="00B61BC9">
        <w:rPr>
          <w:color w:val="000000" w:themeColor="text1"/>
        </w:rPr>
        <w:t xml:space="preserve"> </w:t>
      </w:r>
    </w:p>
    <w:p w:rsidR="00404D6A" w:rsidRDefault="00404D6A" w:rsidP="00404D6A">
      <w:pPr>
        <w:ind w:firstLine="720"/>
      </w:pPr>
      <w:r>
        <w:t>Need for data integration. Besides having information relating to patient visits in a hospital, an Electronic Health Record can have its information combined with other health organizations such as National Health Insurance Fund(NHIF) which caters for insurance policies. Also, data mining concept can be applied on electronic heath records which use a software technology</w:t>
      </w:r>
      <w:sdt>
        <w:sdtPr>
          <w:id w:val="572776940"/>
          <w:citation/>
        </w:sdtPr>
        <w:sdtContent>
          <w:r>
            <w:fldChar w:fldCharType="begin"/>
          </w:r>
          <w:r>
            <w:instrText xml:space="preserve"> CITATION Hoy12 \l 2057 </w:instrText>
          </w:r>
          <w:r>
            <w:fldChar w:fldCharType="separate"/>
          </w:r>
          <w:r>
            <w:rPr>
              <w:noProof/>
            </w:rPr>
            <w:t xml:space="preserve"> (Hoyt, 2012)</w:t>
          </w:r>
          <w:r>
            <w:fldChar w:fldCharType="end"/>
          </w:r>
        </w:sdtContent>
      </w:sdt>
      <w:r>
        <w:t>.</w:t>
      </w:r>
    </w:p>
    <w:p w:rsidR="00404D6A" w:rsidRDefault="00404D6A" w:rsidP="00404D6A">
      <w:pPr>
        <w:ind w:firstLine="720"/>
      </w:pPr>
      <w:r>
        <w:t>Need for coordinated care for the patient. Hospitals offer both inpatient and outpatient services, with the help o</w:t>
      </w:r>
      <w:r w:rsidR="007E4995">
        <w:t xml:space="preserve">f EHR’s in relation to a patient </w:t>
      </w:r>
      <w:r>
        <w:t xml:space="preserve">using both inpatient and outpatient services, related information can be easily shared and </w:t>
      </w:r>
      <w:r w:rsidR="007E4995">
        <w:t>accessed by both ends. The patient</w:t>
      </w:r>
      <w:r>
        <w:t xml:space="preserve"> can have more than one physician at a time in which common information needs to readily available to all of them to ensure efficient and standard patient care.</w:t>
      </w:r>
    </w:p>
    <w:p w:rsidR="00404D6A" w:rsidRDefault="00404D6A" w:rsidP="00404D6A">
      <w:pPr>
        <w:ind w:firstLine="720"/>
      </w:pPr>
      <w:r>
        <w:t xml:space="preserve"> Potential financial savings. With the adoption of an HER system, the need for having fax machines, mails or clerks to perform an audit of the medical records. In addition to which labour costs will be reduced which can be used in other sectors of the healthcare facility.</w:t>
      </w:r>
    </w:p>
    <w:p w:rsidR="00404D6A" w:rsidRPr="003909FA" w:rsidRDefault="00404D6A" w:rsidP="00404D6A"/>
    <w:p w:rsidR="00404D6A" w:rsidRDefault="00404D6A" w:rsidP="00404D6A">
      <w:pPr>
        <w:pStyle w:val="Heading2"/>
        <w:ind w:left="718"/>
      </w:pPr>
      <w:bookmarkStart w:id="25" w:name="_Toc493778856"/>
      <w:bookmarkStart w:id="26" w:name="_Toc498085943"/>
      <w:r>
        <w:t>Previous attempts to solve the problem</w:t>
      </w:r>
      <w:bookmarkEnd w:id="25"/>
      <w:bookmarkEnd w:id="26"/>
      <w:r>
        <w:t xml:space="preserve"> </w:t>
      </w:r>
    </w:p>
    <w:p w:rsidR="00404D6A" w:rsidRPr="00E60B91" w:rsidRDefault="00404D6A" w:rsidP="00404D6A">
      <w:pPr>
        <w:ind w:firstLine="718"/>
      </w:pPr>
      <w:r>
        <w:t>In relation to solving the shortcomings of paper based record keeping, many systems have been developed to help in record keeping of medical information such as Connect Med and Hello Doctor which attempt to reduce paper based record keeping. However, the pr</w:t>
      </w:r>
      <w:r w:rsidR="008C1ECA">
        <w:t xml:space="preserve">oblem of different patient history reports </w:t>
      </w:r>
      <w:r>
        <w:t>has not yet been put into consideration.</w:t>
      </w:r>
    </w:p>
    <w:p w:rsidR="00404D6A" w:rsidRDefault="00404D6A" w:rsidP="00404D6A">
      <w:pPr>
        <w:pStyle w:val="Heading2"/>
        <w:ind w:left="718"/>
      </w:pPr>
      <w:bookmarkStart w:id="27" w:name="_Toc493778857"/>
      <w:bookmarkStart w:id="28" w:name="_Toc498085944"/>
      <w:r>
        <w:t>Failure of existing attempts</w:t>
      </w:r>
      <w:bookmarkEnd w:id="27"/>
      <w:bookmarkEnd w:id="28"/>
      <w:r>
        <w:t xml:space="preserve"> </w:t>
      </w:r>
    </w:p>
    <w:p w:rsidR="00404D6A" w:rsidRDefault="008C1ECA" w:rsidP="00404D6A">
      <w:pPr>
        <w:ind w:firstLine="718"/>
      </w:pPr>
      <w:r>
        <w:lastRenderedPageBreak/>
        <w:t xml:space="preserve">With previous attempts to solving the problem of having different patient history records, the systems only factored in the aspect of electronic health records but did not consider the </w:t>
      </w:r>
      <w:r w:rsidR="0019419A">
        <w:t>possibility</w:t>
      </w:r>
      <w:r>
        <w:t xml:space="preserve"> of having a single patient history report for a single patient rather than having to write a new report for each visit</w:t>
      </w:r>
      <w:r w:rsidR="00404D6A">
        <w:t xml:space="preserve">. The systems in place can </w:t>
      </w:r>
      <w:r>
        <w:t xml:space="preserve">generate reports for a </w:t>
      </w:r>
      <w:r w:rsidR="00D4165C">
        <w:t>visit</w:t>
      </w:r>
      <w:r>
        <w:t xml:space="preserve"> and not all visits from when the patient was first registered in the system to date</w:t>
      </w:r>
      <w:sdt>
        <w:sdtPr>
          <w:id w:val="1409339220"/>
          <w:citation/>
        </w:sdtPr>
        <w:sdtContent>
          <w:r w:rsidR="00404D6A">
            <w:fldChar w:fldCharType="begin"/>
          </w:r>
          <w:r w:rsidR="00404D6A">
            <w:instrText xml:space="preserve"> CITATION Pau17 \l 2057 </w:instrText>
          </w:r>
          <w:r w:rsidR="00404D6A">
            <w:fldChar w:fldCharType="separate"/>
          </w:r>
          <w:r w:rsidR="00404D6A">
            <w:rPr>
              <w:noProof/>
            </w:rPr>
            <w:t xml:space="preserve"> (Mwololo, 2017)</w:t>
          </w:r>
          <w:r w:rsidR="00404D6A">
            <w:fldChar w:fldCharType="end"/>
          </w:r>
        </w:sdtContent>
      </w:sdt>
      <w:r w:rsidR="00404D6A">
        <w:t xml:space="preserve">. </w:t>
      </w:r>
    </w:p>
    <w:p w:rsidR="00FD5856" w:rsidRPr="00560533" w:rsidRDefault="00FD5856" w:rsidP="00404D6A">
      <w:pPr>
        <w:ind w:firstLine="718"/>
      </w:pPr>
    </w:p>
    <w:p w:rsidR="00404D6A" w:rsidRPr="004E4B92" w:rsidRDefault="00404D6A" w:rsidP="00404D6A">
      <w:pPr>
        <w:pStyle w:val="Heading2"/>
        <w:ind w:left="718"/>
      </w:pPr>
      <w:bookmarkStart w:id="29" w:name="_Toc493778858"/>
      <w:bookmarkStart w:id="30" w:name="_Toc498085945"/>
      <w:r>
        <w:t>What the project proposes to do</w:t>
      </w:r>
      <w:bookmarkEnd w:id="29"/>
      <w:bookmarkEnd w:id="30"/>
      <w:r>
        <w:t xml:space="preserve"> </w:t>
      </w:r>
    </w:p>
    <w:p w:rsidR="00404D6A" w:rsidRDefault="00404D6A" w:rsidP="00404D6A">
      <w:pPr>
        <w:ind w:firstLine="718"/>
      </w:pPr>
      <w:r>
        <w:t xml:space="preserve">The project proposes to come up with </w:t>
      </w:r>
      <w:r w:rsidR="00716F53">
        <w:t xml:space="preserve">a </w:t>
      </w:r>
      <w:r>
        <w:t>system</w:t>
      </w:r>
      <w:r w:rsidR="00070E89">
        <w:t xml:space="preserve"> that maintains a patient’s medical history on a centralized location</w:t>
      </w:r>
      <w:r>
        <w:t>. This research aims to find the most suitable way healthcare facilities can</w:t>
      </w:r>
      <w:r w:rsidR="00716F53">
        <w:t xml:space="preserve"> have a single medical history report for each patient to enable easy assessment of a patient’s progress.</w:t>
      </w:r>
      <w:r>
        <w:t xml:space="preserve"> In addition to this, the system will have an instinctive user interface to as to minimise the risk of human error in that users of the system can be able to enter and retrieve information from the system</w:t>
      </w:r>
      <w:r w:rsidR="00716F53">
        <w:t xml:space="preserve"> with ease.</w:t>
      </w:r>
      <w:r>
        <w:t xml:space="preserve"> </w:t>
      </w:r>
    </w:p>
    <w:p w:rsidR="00404D6A" w:rsidRDefault="00404D6A" w:rsidP="00404D6A">
      <w:pPr>
        <w:ind w:firstLine="720"/>
      </w:pPr>
      <w:r>
        <w:t xml:space="preserve">According to </w:t>
      </w:r>
      <w:sdt>
        <w:sdtPr>
          <w:id w:val="2116781470"/>
          <w:citation/>
        </w:sdtPr>
        <w:sdtContent>
          <w:r>
            <w:fldChar w:fldCharType="begin"/>
          </w:r>
          <w:r>
            <w:instrText xml:space="preserve"> CITATION Sar16 \l 2057 </w:instrText>
          </w:r>
          <w:r>
            <w:fldChar w:fldCharType="separate"/>
          </w:r>
          <w:r>
            <w:rPr>
              <w:noProof/>
            </w:rPr>
            <w:t>(Heath, 2016)</w:t>
          </w:r>
          <w:r>
            <w:fldChar w:fldCharType="end"/>
          </w:r>
        </w:sdtContent>
      </w:sdt>
      <w:r>
        <w:t>With the improvement of patient safety by healthcare centres the number of deaths can be minimized by close to 50%, in relation to a research conducted in John Hopkins Medicine by the Armstrong Institute for Patient Safety and Quality. The proposed system aims at minimizing safety related deaths because of mismatched information by providing general access to patient information in any hospital. This means that a patient can be easily referred to any hospital and his/her details retrieved from the database using a special number that will be generated and assigned to the patient.</w:t>
      </w:r>
    </w:p>
    <w:p w:rsidR="00404D6A" w:rsidRDefault="00404D6A" w:rsidP="00FD5856">
      <w:r>
        <w:t>The proposed system is expected to generate reports that provide a summary of:</w:t>
      </w:r>
    </w:p>
    <w:p w:rsidR="00404D6A" w:rsidRDefault="00404D6A" w:rsidP="00404D6A">
      <w:pPr>
        <w:pStyle w:val="ListParagraph"/>
        <w:numPr>
          <w:ilvl w:val="0"/>
          <w:numId w:val="9"/>
        </w:numPr>
      </w:pPr>
      <w:r>
        <w:t>The patient’s medical history</w:t>
      </w:r>
      <w:r w:rsidR="00FD5856">
        <w:t xml:space="preserve"> form when he/she was first registered</w:t>
      </w:r>
      <w:r w:rsidR="00716F53">
        <w:t xml:space="preserve"> </w:t>
      </w:r>
      <w:r w:rsidR="00FD5856">
        <w:t>(the assumption being at birth)</w:t>
      </w:r>
      <w:r>
        <w:t>.</w:t>
      </w:r>
    </w:p>
    <w:p w:rsidR="00404D6A" w:rsidRDefault="00D4165C" w:rsidP="00404D6A">
      <w:pPr>
        <w:pStyle w:val="ListParagraph"/>
        <w:numPr>
          <w:ilvl w:val="0"/>
          <w:numId w:val="9"/>
        </w:numPr>
      </w:pPr>
      <w:r>
        <w:t>Prior treatments that have been completed and those that are currently ongoing</w:t>
      </w:r>
      <w:r w:rsidR="00404D6A">
        <w:t>.</w:t>
      </w:r>
    </w:p>
    <w:p w:rsidR="00D4165C" w:rsidRDefault="00D4165C" w:rsidP="00404D6A">
      <w:pPr>
        <w:pStyle w:val="ListParagraph"/>
        <w:numPr>
          <w:ilvl w:val="0"/>
          <w:numId w:val="9"/>
        </w:numPr>
      </w:pPr>
      <w:r>
        <w:t>Future meetings/ doctor sessions.</w:t>
      </w:r>
    </w:p>
    <w:p w:rsidR="00404D6A" w:rsidRPr="00B50239" w:rsidRDefault="00404D6A" w:rsidP="00404D6A">
      <w:pPr>
        <w:ind w:firstLine="720"/>
      </w:pPr>
      <w:r>
        <w:rPr>
          <w:noProof/>
        </w:rPr>
        <w:lastRenderedPageBreak/>
        <w:drawing>
          <wp:inline distT="0" distB="0" distL="0" distR="0" wp14:anchorId="370DBBE4" wp14:editId="24EDE030">
            <wp:extent cx="5366476" cy="3177879"/>
            <wp:effectExtent l="0" t="0" r="5715" b="3810"/>
            <wp:docPr id="3" name="Picture 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7-09-16 (4).png"/>
                    <pic:cNvPicPr/>
                  </pic:nvPicPr>
                  <pic:blipFill>
                    <a:blip r:embed="rId10">
                      <a:extLst>
                        <a:ext uri="{28A0092B-C50C-407E-A947-70E740481C1C}">
                          <a14:useLocalDpi xmlns:a14="http://schemas.microsoft.com/office/drawing/2010/main" val="0"/>
                        </a:ext>
                      </a:extLst>
                    </a:blip>
                    <a:stretch>
                      <a:fillRect/>
                    </a:stretch>
                  </pic:blipFill>
                  <pic:spPr>
                    <a:xfrm>
                      <a:off x="0" y="0"/>
                      <a:ext cx="5398872" cy="3197063"/>
                    </a:xfrm>
                    <a:prstGeom prst="rect">
                      <a:avLst/>
                    </a:prstGeom>
                  </pic:spPr>
                </pic:pic>
              </a:graphicData>
            </a:graphic>
          </wp:inline>
        </w:drawing>
      </w:r>
    </w:p>
    <w:p w:rsidR="00404D6A" w:rsidRPr="003B30F2" w:rsidRDefault="00404D6A" w:rsidP="00404D6A"/>
    <w:p w:rsidR="00161108" w:rsidRDefault="00404D6A" w:rsidP="00404D6A">
      <w:bookmarkStart w:id="31" w:name="_Toc494982680"/>
      <w:r>
        <w:t>Figure 1.</w:t>
      </w:r>
      <w:r w:rsidR="003621D6">
        <w:fldChar w:fldCharType="begin"/>
      </w:r>
      <w:r w:rsidR="003621D6">
        <w:instrText xml:space="preserve"> SEQ Figure \* ARABIC </w:instrText>
      </w:r>
      <w:r w:rsidR="003621D6">
        <w:fldChar w:fldCharType="separate"/>
      </w:r>
      <w:r w:rsidR="00254D9A">
        <w:rPr>
          <w:noProof/>
        </w:rPr>
        <w:t>1</w:t>
      </w:r>
      <w:r w:rsidR="003621D6">
        <w:rPr>
          <w:noProof/>
        </w:rPr>
        <w:fldChar w:fldCharType="end"/>
      </w:r>
      <w:r>
        <w:t>: Example of an electronic Health Record Report</w:t>
      </w:r>
      <w:bookmarkEnd w:id="31"/>
    </w:p>
    <w:p w:rsidR="00C55120" w:rsidRPr="004E4B92" w:rsidRDefault="00C55120" w:rsidP="00FE7CD5">
      <w:pPr>
        <w:pStyle w:val="Heading2"/>
        <w:numPr>
          <w:ilvl w:val="0"/>
          <w:numId w:val="0"/>
        </w:numPr>
      </w:pPr>
    </w:p>
    <w:p w:rsidR="00074B6C" w:rsidRDefault="00074B6C" w:rsidP="0059487B">
      <w:pPr>
        <w:rPr>
          <w:sz w:val="28"/>
          <w:szCs w:val="28"/>
        </w:rPr>
      </w:pPr>
      <w:r>
        <w:br w:type="page"/>
      </w:r>
    </w:p>
    <w:p w:rsidR="00553E8C" w:rsidRDefault="00271701" w:rsidP="00553E8C">
      <w:pPr>
        <w:pStyle w:val="Heading1"/>
      </w:pPr>
      <w:bookmarkStart w:id="32" w:name="_Toc498085946"/>
      <w:r>
        <w:lastRenderedPageBreak/>
        <w:t>Methodology</w:t>
      </w:r>
      <w:bookmarkEnd w:id="32"/>
    </w:p>
    <w:p w:rsidR="00FA70F6" w:rsidRDefault="00FA70F6" w:rsidP="00FA70F6">
      <w:pPr>
        <w:pStyle w:val="Heading2"/>
      </w:pPr>
      <w:bookmarkStart w:id="33" w:name="_Toc498085947"/>
      <w:r>
        <w:t>Introduction</w:t>
      </w:r>
      <w:bookmarkEnd w:id="33"/>
    </w:p>
    <w:p w:rsidR="005C348D" w:rsidRDefault="006E2B9B" w:rsidP="006E2B9B">
      <w:r>
        <w:t xml:space="preserve">This chapter provides an overview of the software development process to be used to </w:t>
      </w:r>
      <w:r w:rsidR="005C348D">
        <w:t>achieve the objectives set in chapter one and implement the review explained in chapter two. It will provide a detailed analysis on the software development methodology to be used in developing the system.</w:t>
      </w:r>
    </w:p>
    <w:p w:rsidR="005C348D" w:rsidRDefault="005C348D" w:rsidP="005C348D"/>
    <w:p w:rsidR="00B00A39" w:rsidRDefault="0002104E" w:rsidP="00B00A39">
      <w:pPr>
        <w:pStyle w:val="Heading2"/>
      </w:pPr>
      <w:bookmarkStart w:id="34" w:name="_Toc498085948"/>
      <w:r>
        <w:t>Software Methodology</w:t>
      </w:r>
      <w:bookmarkEnd w:id="34"/>
    </w:p>
    <w:p w:rsidR="00B00A39" w:rsidRDefault="00B00A39" w:rsidP="006E2B9B">
      <w:pPr>
        <w:ind w:firstLine="576"/>
      </w:pPr>
      <w:r>
        <w:t>According to</w:t>
      </w:r>
      <w:r w:rsidR="009F1459">
        <w:t xml:space="preserve"> </w:t>
      </w:r>
      <w:sdt>
        <w:sdtPr>
          <w:id w:val="1088195834"/>
          <w:citation/>
        </w:sdtPr>
        <w:sdtContent>
          <w:r w:rsidR="009F1459">
            <w:fldChar w:fldCharType="begin"/>
          </w:r>
          <w:r w:rsidR="009F1459">
            <w:instrText xml:space="preserve">CITATION Whi07 \l 2057 </w:instrText>
          </w:r>
          <w:r w:rsidR="009F1459">
            <w:fldChar w:fldCharType="separate"/>
          </w:r>
          <w:r w:rsidR="009F1459">
            <w:rPr>
              <w:noProof/>
            </w:rPr>
            <w:t>(Whitten &amp; Bentley, 2007)</w:t>
          </w:r>
          <w:r w:rsidR="009F1459">
            <w:fldChar w:fldCharType="end"/>
          </w:r>
        </w:sdtContent>
      </w:sdt>
      <w:r w:rsidR="009F1459">
        <w:t>system development methodology</w:t>
      </w:r>
      <w:r w:rsidR="00F5261C">
        <w:t xml:space="preserve"> i</w:t>
      </w:r>
      <w:r w:rsidR="0054375A">
        <w:t xml:space="preserve">s described as a standardized process that includes deliverables, methods tools and techniques to be used in development of information systems. </w:t>
      </w:r>
      <w:r w:rsidR="00F5261C">
        <w:t>In relation to this project, the methodology to be applied will be Structured System Analysis and Design</w:t>
      </w:r>
    </w:p>
    <w:p w:rsidR="006B19A4" w:rsidRDefault="006B19A4" w:rsidP="00B00A39"/>
    <w:p w:rsidR="00F54928" w:rsidRDefault="00F54928" w:rsidP="00F54928">
      <w:pPr>
        <w:pStyle w:val="Heading2"/>
      </w:pPr>
      <w:bookmarkStart w:id="35" w:name="_Toc498085949"/>
      <w:r>
        <w:t>Development life cycle</w:t>
      </w:r>
      <w:bookmarkEnd w:id="35"/>
    </w:p>
    <w:p w:rsidR="005F7980" w:rsidRDefault="005F7980" w:rsidP="006E2B9B">
      <w:pPr>
        <w:ind w:firstLine="576"/>
      </w:pPr>
      <w:r>
        <w:t xml:space="preserve">The Software Development Life Cycle to be used in marking the phases of the project will be based on the seven-step SDLC </w:t>
      </w:r>
      <w:sdt>
        <w:sdtPr>
          <w:id w:val="1175849719"/>
          <w:citation/>
        </w:sdtPr>
        <w:sdtContent>
          <w:r w:rsidR="00805268">
            <w:fldChar w:fldCharType="begin"/>
          </w:r>
          <w:r w:rsidR="00805268">
            <w:instrText xml:space="preserve">CITATION Ste16 \l 2057 </w:instrText>
          </w:r>
          <w:r w:rsidR="00805268">
            <w:fldChar w:fldCharType="separate"/>
          </w:r>
          <w:r w:rsidR="00805268">
            <w:rPr>
              <w:noProof/>
            </w:rPr>
            <w:t>(Jones, 2016)</w:t>
          </w:r>
          <w:r w:rsidR="00805268">
            <w:fldChar w:fldCharType="end"/>
          </w:r>
        </w:sdtContent>
      </w:sdt>
      <w:r w:rsidR="00805268">
        <w:t>as shown below.</w:t>
      </w:r>
    </w:p>
    <w:p w:rsidR="00805268" w:rsidRDefault="00805268" w:rsidP="00F54928"/>
    <w:p w:rsidR="00F54928" w:rsidRDefault="005F7980" w:rsidP="00F54928">
      <w:r>
        <w:rPr>
          <w:noProof/>
        </w:rPr>
        <w:drawing>
          <wp:inline distT="0" distB="0" distL="0" distR="0">
            <wp:extent cx="5219700" cy="3306240"/>
            <wp:effectExtent l="0" t="0" r="0" b="8890"/>
            <wp:docPr id="1" name="Picture 1" descr="Seven Step SD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ven Step SDLC"/>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19700" cy="3306240"/>
                    </a:xfrm>
                    <a:prstGeom prst="rect">
                      <a:avLst/>
                    </a:prstGeom>
                    <a:noFill/>
                    <a:ln>
                      <a:noFill/>
                    </a:ln>
                  </pic:spPr>
                </pic:pic>
              </a:graphicData>
            </a:graphic>
          </wp:inline>
        </w:drawing>
      </w:r>
      <w:r>
        <w:t xml:space="preserve"> </w:t>
      </w:r>
    </w:p>
    <w:p w:rsidR="005F7980" w:rsidRDefault="00254D9A" w:rsidP="00F54928">
      <w:r>
        <w:t>Figure 3</w:t>
      </w:r>
      <w:r w:rsidR="00C126EC">
        <w:t>.1</w:t>
      </w:r>
      <w:r w:rsidR="00A82CD9">
        <w:t>: Software Development Lifecycle (SD</w:t>
      </w:r>
      <w:r w:rsidR="005F7980">
        <w:t>LC</w:t>
      </w:r>
      <w:sdt>
        <w:sdtPr>
          <w:id w:val="1119643704"/>
          <w:citation/>
        </w:sdtPr>
        <w:sdtContent>
          <w:r w:rsidR="003E5D22">
            <w:fldChar w:fldCharType="begin"/>
          </w:r>
          <w:r w:rsidR="003E5D22">
            <w:instrText xml:space="preserve"> CITATION Ste16 \l 2057 </w:instrText>
          </w:r>
          <w:r w:rsidR="003E5D22">
            <w:fldChar w:fldCharType="separate"/>
          </w:r>
          <w:r w:rsidR="003E5D22">
            <w:rPr>
              <w:noProof/>
            </w:rPr>
            <w:t xml:space="preserve"> (Jones, 2016)</w:t>
          </w:r>
          <w:r w:rsidR="003E5D22">
            <w:fldChar w:fldCharType="end"/>
          </w:r>
        </w:sdtContent>
      </w:sdt>
    </w:p>
    <w:p w:rsidR="007A0303" w:rsidRDefault="007A0303" w:rsidP="00F54928"/>
    <w:p w:rsidR="00D8323E" w:rsidRDefault="00D8323E" w:rsidP="006E2B9B">
      <w:pPr>
        <w:ind w:firstLine="720"/>
      </w:pPr>
      <w:r>
        <w:t xml:space="preserve">The first stage </w:t>
      </w:r>
      <w:r w:rsidR="00805268">
        <w:t>is the planning phase which involves</w:t>
      </w:r>
      <w:r w:rsidR="0073618D">
        <w:t xml:space="preserve"> the primary activities; identification, selection and definition of the system to be developed. This is done </w:t>
      </w:r>
      <w:r w:rsidR="0073618D">
        <w:lastRenderedPageBreak/>
        <w:t>based on the goals and of the organization to achieve the business goals. The project scope must be considered to: firstly, to answer the question, “Is the project worth Undertaking?” and secondly, establish project boundaries, size, vision and limitations in relation to the set budget schedule</w:t>
      </w:r>
      <w:sdt>
        <w:sdtPr>
          <w:id w:val="1359701964"/>
          <w:citation/>
        </w:sdtPr>
        <w:sdtContent>
          <w:r w:rsidR="0073618D">
            <w:fldChar w:fldCharType="begin"/>
          </w:r>
          <w:r w:rsidR="0073618D">
            <w:instrText xml:space="preserve"> CITATION Whi07 \l 2057 </w:instrText>
          </w:r>
          <w:r w:rsidR="0073618D">
            <w:fldChar w:fldCharType="separate"/>
          </w:r>
          <w:r w:rsidR="0073618D">
            <w:rPr>
              <w:noProof/>
            </w:rPr>
            <w:t xml:space="preserve"> (Whitten &amp; Bentley, 2007)</w:t>
          </w:r>
          <w:r w:rsidR="0073618D">
            <w:fldChar w:fldCharType="end"/>
          </w:r>
        </w:sdtContent>
      </w:sdt>
      <w:r w:rsidR="0073618D">
        <w:t>.</w:t>
      </w:r>
    </w:p>
    <w:p w:rsidR="007A0303" w:rsidRDefault="007A0303" w:rsidP="006E2B9B">
      <w:pPr>
        <w:ind w:firstLine="720"/>
      </w:pPr>
      <w:r>
        <w:t>The second stage is the analysis phase that requires stakeholder involvement together with the developers</w:t>
      </w:r>
      <w:r w:rsidR="00AE6F1F">
        <w:t xml:space="preserve"> in documentation of the proposed system. The developers gather information that will necessitate successful end-user requirements implementation.</w:t>
      </w:r>
    </w:p>
    <w:p w:rsidR="00AE6F1F" w:rsidRDefault="00AE6F1F" w:rsidP="006E2B9B">
      <w:pPr>
        <w:ind w:firstLine="720"/>
      </w:pPr>
      <w:r>
        <w:t>The third stage is basically coming up with a blueprint design of the proposed system. This shifts the point of view to a technical perspective by considering the documentation and transforming it to a pictorial representation using Case tools.</w:t>
      </w:r>
    </w:p>
    <w:p w:rsidR="00D71D5E" w:rsidRDefault="00D71D5E" w:rsidP="006E2B9B">
      <w:pPr>
        <w:ind w:firstLine="720"/>
      </w:pPr>
      <w:r>
        <w:t>The development phase involves building the actual system based on the information represented in the design phase. The technical aspects of the system are developed in addition to installing the necessary software for end user navigation.</w:t>
      </w:r>
    </w:p>
    <w:p w:rsidR="00D71D5E" w:rsidRDefault="00D71D5E" w:rsidP="006E2B9B">
      <w:pPr>
        <w:ind w:firstLine="720"/>
      </w:pPr>
      <w:r>
        <w:t>System testing</w:t>
      </w:r>
      <w:r w:rsidR="00261039">
        <w:t xml:space="preserve"> helps in verifying that the system performs as expected by the users and all the business requirements explained are met. The method of testing the system is also explained in addition to a thorough evaluation of the expected results against what the system outputs. Only if the system performs as expected an it be implemented which comes as the next step.</w:t>
      </w:r>
    </w:p>
    <w:p w:rsidR="00261039" w:rsidRDefault="00261039" w:rsidP="006E2B9B">
      <w:pPr>
        <w:ind w:firstLine="720"/>
      </w:pPr>
      <w:r>
        <w:t xml:space="preserve"> Based on the stakeholders in the project/ end users, the project is </w:t>
      </w:r>
      <w:r w:rsidR="00572499">
        <w:t>distributed to the intended people</w:t>
      </w:r>
      <w:r>
        <w:t xml:space="preserve"> for immediate use and implementation. As the system is deployed, a detailed documentation accompanies it to ensure that the expected users have the knowledge to use the system. Based on the end user, this phase can be approached through various routes such as pilot, parallel or the plunged implementation</w:t>
      </w:r>
      <w:sdt>
        <w:sdtPr>
          <w:id w:val="444207102"/>
          <w:citation/>
        </w:sdtPr>
        <w:sdtContent>
          <w:r>
            <w:fldChar w:fldCharType="begin"/>
          </w:r>
          <w:r>
            <w:instrText xml:space="preserve"> CITATION Ste16 \l 2057 </w:instrText>
          </w:r>
          <w:r>
            <w:fldChar w:fldCharType="separate"/>
          </w:r>
          <w:r>
            <w:rPr>
              <w:noProof/>
            </w:rPr>
            <w:t xml:space="preserve"> (Jones, 2016)</w:t>
          </w:r>
          <w:r>
            <w:fldChar w:fldCharType="end"/>
          </w:r>
        </w:sdtContent>
      </w:sdt>
      <w:r>
        <w:t>.</w:t>
      </w:r>
    </w:p>
    <w:p w:rsidR="00261039" w:rsidRDefault="00261039" w:rsidP="006E2B9B">
      <w:pPr>
        <w:ind w:firstLine="720"/>
      </w:pPr>
      <w:r>
        <w:t>The last stage is the maintenance stage which involves frequent updates, monitoring and support of the new system to ensure that the business goals and objectives are met. In relation to the business environment, the system is advanced to ensure that it meets all the changes.</w:t>
      </w:r>
    </w:p>
    <w:p w:rsidR="00610C2C" w:rsidRDefault="00261039" w:rsidP="006E2B9B">
      <w:pPr>
        <w:ind w:firstLine="720"/>
      </w:pPr>
      <w:r>
        <w:t>Based on the brief explanation,</w:t>
      </w:r>
      <w:r w:rsidR="002F604F">
        <w:t xml:space="preserve"> </w:t>
      </w:r>
      <w:r>
        <w:t>the SDLC to be used will be the V-shaped model</w:t>
      </w:r>
      <w:r w:rsidR="00610C2C">
        <w:t xml:space="preserve"> </w:t>
      </w:r>
      <w:r>
        <w:t>(two step verification)</w:t>
      </w:r>
      <w:r w:rsidR="00610C2C">
        <w:t xml:space="preserve">.in this method, the project execution is done in a sequential manner that incorporates the 7-step SDLC model. The technique involves subsequent testing of each unit before proceeding to the next step. The main reason </w:t>
      </w:r>
      <w:r w:rsidR="00610C2C">
        <w:lastRenderedPageBreak/>
        <w:t>this technique is better of than waterfall is that it allows testing at each stage before proceeding.</w:t>
      </w:r>
    </w:p>
    <w:p w:rsidR="003E5D22" w:rsidRDefault="003E5D22" w:rsidP="00F54928"/>
    <w:p w:rsidR="003E5D22" w:rsidRDefault="003E5D22" w:rsidP="00F54928">
      <w:r>
        <w:rPr>
          <w:noProof/>
        </w:rPr>
        <w:drawing>
          <wp:inline distT="0" distB="0" distL="0" distR="0">
            <wp:extent cx="5219700" cy="3437816"/>
            <wp:effectExtent l="0" t="0" r="0" b="0"/>
            <wp:docPr id="2" name="Picture 2" descr="Image result for SDL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DLC"/>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9700" cy="3437816"/>
                    </a:xfrm>
                    <a:prstGeom prst="rect">
                      <a:avLst/>
                    </a:prstGeom>
                    <a:noFill/>
                    <a:ln>
                      <a:noFill/>
                    </a:ln>
                  </pic:spPr>
                </pic:pic>
              </a:graphicData>
            </a:graphic>
          </wp:inline>
        </w:drawing>
      </w:r>
    </w:p>
    <w:p w:rsidR="00261039" w:rsidRDefault="00356769" w:rsidP="00F54928">
      <w:r>
        <w:t>Figure 3</w:t>
      </w:r>
      <w:r w:rsidR="00254D9A">
        <w:t>.2</w:t>
      </w:r>
      <w:r w:rsidR="003E5D22">
        <w:t>: V-shaped Model in SDLC</w:t>
      </w:r>
      <w:sdt>
        <w:sdtPr>
          <w:id w:val="1018659342"/>
          <w:citation/>
        </w:sdtPr>
        <w:sdtContent>
          <w:r w:rsidR="003E5D22">
            <w:fldChar w:fldCharType="begin"/>
          </w:r>
          <w:r w:rsidR="003E5D22">
            <w:instrText xml:space="preserve"> CITATION Sup16 \l 2057 </w:instrText>
          </w:r>
          <w:r w:rsidR="003E5D22">
            <w:fldChar w:fldCharType="separate"/>
          </w:r>
          <w:r w:rsidR="003E5D22">
            <w:rPr>
              <w:noProof/>
            </w:rPr>
            <w:t xml:space="preserve"> (Kongsumran, 2016)</w:t>
          </w:r>
          <w:r w:rsidR="003E5D22">
            <w:fldChar w:fldCharType="end"/>
          </w:r>
        </w:sdtContent>
      </w:sdt>
      <w:r w:rsidR="00610C2C">
        <w:t xml:space="preserve">  </w:t>
      </w:r>
    </w:p>
    <w:p w:rsidR="00116FF4" w:rsidRDefault="00116FF4" w:rsidP="00116FF4">
      <w:pPr>
        <w:pStyle w:val="Heading3"/>
      </w:pPr>
      <w:bookmarkStart w:id="36" w:name="_Toc498085950"/>
      <w:r>
        <w:t>Advantages</w:t>
      </w:r>
      <w:bookmarkEnd w:id="36"/>
    </w:p>
    <w:p w:rsidR="00116FF4" w:rsidRDefault="00116FF4" w:rsidP="00116FF4">
      <w:pPr>
        <w:pStyle w:val="ListParagraph"/>
        <w:numPr>
          <w:ilvl w:val="0"/>
          <w:numId w:val="10"/>
        </w:numPr>
      </w:pPr>
      <w:r>
        <w:t>It works well with small scale projects with easy to understand requirements.</w:t>
      </w:r>
    </w:p>
    <w:p w:rsidR="00116FF4" w:rsidRDefault="00116FF4" w:rsidP="00116FF4">
      <w:pPr>
        <w:pStyle w:val="ListParagraph"/>
        <w:numPr>
          <w:ilvl w:val="0"/>
          <w:numId w:val="10"/>
        </w:numPr>
      </w:pPr>
      <w:r>
        <w:t>Suitable when resources with the required technical expertise are available.</w:t>
      </w:r>
    </w:p>
    <w:p w:rsidR="00116FF4" w:rsidRDefault="00116FF4" w:rsidP="00116FF4">
      <w:pPr>
        <w:pStyle w:val="ListParagraph"/>
        <w:numPr>
          <w:ilvl w:val="0"/>
          <w:numId w:val="10"/>
        </w:numPr>
      </w:pPr>
      <w:r>
        <w:t>Simple to understand and implement.</w:t>
      </w:r>
    </w:p>
    <w:p w:rsidR="00116FF4" w:rsidRDefault="00116FF4" w:rsidP="00116FF4">
      <w:pPr>
        <w:pStyle w:val="ListParagraph"/>
        <w:numPr>
          <w:ilvl w:val="0"/>
          <w:numId w:val="10"/>
        </w:numPr>
      </w:pPr>
      <w:r>
        <w:t>Easy detection of errors and defects in the system during the early stages which helps in avoiding last minute popups.</w:t>
      </w:r>
    </w:p>
    <w:p w:rsidR="00116FF4" w:rsidRPr="00116FF4" w:rsidRDefault="00116FF4" w:rsidP="00116FF4">
      <w:pPr>
        <w:pStyle w:val="ListParagraph"/>
        <w:numPr>
          <w:ilvl w:val="0"/>
          <w:numId w:val="10"/>
        </w:numPr>
      </w:pPr>
      <w:r>
        <w:t>Saves time as compared to the waterfall method.</w:t>
      </w:r>
    </w:p>
    <w:p w:rsidR="00116FF4" w:rsidRDefault="00116FF4" w:rsidP="00F54928">
      <w:pPr>
        <w:pStyle w:val="Heading3"/>
      </w:pPr>
      <w:bookmarkStart w:id="37" w:name="_Toc498085951"/>
      <w:r>
        <w:t>Disadvantages</w:t>
      </w:r>
      <w:bookmarkEnd w:id="37"/>
    </w:p>
    <w:p w:rsidR="00116FF4" w:rsidRDefault="00116FF4" w:rsidP="00917299">
      <w:pPr>
        <w:pStyle w:val="ListParagraph"/>
        <w:numPr>
          <w:ilvl w:val="0"/>
          <w:numId w:val="11"/>
        </w:numPr>
      </w:pPr>
      <w:r>
        <w:t xml:space="preserve">Midway changes </w:t>
      </w:r>
      <w:r w:rsidR="00917299">
        <w:t>indicate changes in the testing and documentation stages which leads to time wastage.</w:t>
      </w:r>
    </w:p>
    <w:p w:rsidR="00917299" w:rsidRPr="00116FF4" w:rsidRDefault="00917299" w:rsidP="00917299">
      <w:pPr>
        <w:pStyle w:val="ListParagraph"/>
        <w:numPr>
          <w:ilvl w:val="0"/>
          <w:numId w:val="11"/>
        </w:numPr>
      </w:pPr>
      <w:r>
        <w:t>It is inflexible and rigid thus additional of subsequent information becomes tiresome.</w:t>
      </w:r>
    </w:p>
    <w:p w:rsidR="00F54928" w:rsidRDefault="00F54928" w:rsidP="00F54928">
      <w:pPr>
        <w:pStyle w:val="Heading2"/>
      </w:pPr>
      <w:bookmarkStart w:id="38" w:name="_Toc498085952"/>
      <w:r>
        <w:t>Requirements Discovery</w:t>
      </w:r>
      <w:bookmarkEnd w:id="38"/>
    </w:p>
    <w:p w:rsidR="00A43E0A" w:rsidRDefault="00917299" w:rsidP="006E2B9B">
      <w:pPr>
        <w:ind w:firstLine="576"/>
      </w:pPr>
      <w:r>
        <w:t>Having in place effective requirements finding techniques forms a crucial part in the development of an information system based project</w:t>
      </w:r>
      <w:sdt>
        <w:sdtPr>
          <w:id w:val="985202635"/>
          <w:citation/>
        </w:sdtPr>
        <w:sdtContent>
          <w:r>
            <w:fldChar w:fldCharType="begin"/>
          </w:r>
          <w:r>
            <w:instrText xml:space="preserve"> CITATION Whi07 \l 2057 </w:instrText>
          </w:r>
          <w:r>
            <w:fldChar w:fldCharType="separate"/>
          </w:r>
          <w:r>
            <w:rPr>
              <w:noProof/>
            </w:rPr>
            <w:t xml:space="preserve"> (Whitten &amp; Bentley, 2007)</w:t>
          </w:r>
          <w:r>
            <w:fldChar w:fldCharType="end"/>
          </w:r>
        </w:sdtContent>
      </w:sdt>
      <w:r>
        <w:t xml:space="preserve">. Requirements discovery/analysis is simply the techniques/processes implemented to </w:t>
      </w:r>
      <w:r>
        <w:lastRenderedPageBreak/>
        <w:t xml:space="preserve">find out problems and solutions for the users. The man types of requirements are the functional and non-functional </w:t>
      </w:r>
      <w:r w:rsidR="00A43E0A">
        <w:t>requirements. The functional requirements according to</w:t>
      </w:r>
      <w:sdt>
        <w:sdtPr>
          <w:id w:val="2050873238"/>
          <w:citation/>
        </w:sdtPr>
        <w:sdtContent>
          <w:r w:rsidR="00A43E0A">
            <w:fldChar w:fldCharType="begin"/>
          </w:r>
          <w:r w:rsidR="00A43E0A">
            <w:instrText xml:space="preserve"> CITATION Whi07 \l 2057 </w:instrText>
          </w:r>
          <w:r w:rsidR="00A43E0A">
            <w:fldChar w:fldCharType="separate"/>
          </w:r>
          <w:r w:rsidR="00A43E0A">
            <w:rPr>
              <w:noProof/>
            </w:rPr>
            <w:t xml:space="preserve"> (Whitten &amp; Bentley, 2007)</w:t>
          </w:r>
          <w:r w:rsidR="00A43E0A">
            <w:fldChar w:fldCharType="end"/>
          </w:r>
        </w:sdtContent>
      </w:sdt>
      <w:r w:rsidR="00A43E0A">
        <w:t xml:space="preserve"> are basically what the system must do while the non-functional requirements explain what the system must have. The main fact-finding techniques to be used are sampling existing reports and documentation, research and visiting of the hospitals within reach and use of interviews. </w:t>
      </w:r>
    </w:p>
    <w:p w:rsidR="00917299" w:rsidRDefault="00A43E0A" w:rsidP="006E2B9B">
      <w:pPr>
        <w:ind w:firstLine="720"/>
      </w:pPr>
      <w:r>
        <w:t>Sampling of existing reports and documentation</w:t>
      </w:r>
      <w:r w:rsidR="006E4194">
        <w:t xml:space="preserve"> will help in ensuring that the facts obtained are accurate as compared to getting information from people. Some of the documentations to be used include: reports, previous requests for projects and documentations for systems in use in addition to expectations from end users.</w:t>
      </w:r>
    </w:p>
    <w:p w:rsidR="00D57EE0" w:rsidRDefault="00D57EE0" w:rsidP="00917299">
      <w:r>
        <w:t>Research and site visits will enable me not only in gathering first-hand information but also in knowing healthcare centres that are being faced by similar challenges and those who are willing to share valuable information. Research will help in identifying some of the previous attempts at solving the problem identified in healthcare centres.</w:t>
      </w:r>
    </w:p>
    <w:p w:rsidR="00D57EE0" w:rsidRPr="00CD50F6" w:rsidRDefault="00D57EE0" w:rsidP="006E2B9B">
      <w:pPr>
        <w:ind w:firstLine="576"/>
        <w:rPr>
          <w:sz w:val="22"/>
        </w:rPr>
      </w:pPr>
      <w:r>
        <w:t xml:space="preserve">With interviews being the most effective fact-finding technique, this method will assist me not only in finding information but also in verification, </w:t>
      </w:r>
      <w:r w:rsidR="00CD50F6">
        <w:t>clarification, requirements identification and acquiring opinions and ideas that</w:t>
      </w:r>
      <w:r w:rsidR="00CD50F6">
        <w:rPr>
          <w:sz w:val="22"/>
        </w:rPr>
        <w:t xml:space="preserve"> </w:t>
      </w:r>
      <w:r w:rsidR="00CD50F6" w:rsidRPr="00CD50F6">
        <w:t xml:space="preserve">will help in coming up with a </w:t>
      </w:r>
      <w:r w:rsidR="00CD50F6" w:rsidRPr="00CD50F6">
        <w:rPr>
          <w:sz w:val="28"/>
        </w:rPr>
        <w:t xml:space="preserve">system </w:t>
      </w:r>
      <w:r w:rsidR="00CD50F6" w:rsidRPr="00CD50F6">
        <w:t>that meets market demands</w:t>
      </w:r>
      <w:r w:rsidR="00CD50F6">
        <w:rPr>
          <w:sz w:val="22"/>
        </w:rPr>
        <w:t>.</w:t>
      </w:r>
    </w:p>
    <w:p w:rsidR="00F54928" w:rsidRDefault="00F54928" w:rsidP="00F54928">
      <w:pPr>
        <w:pStyle w:val="Heading2"/>
      </w:pPr>
      <w:bookmarkStart w:id="39" w:name="_Toc498085953"/>
      <w:r>
        <w:t>Design</w:t>
      </w:r>
      <w:bookmarkEnd w:id="39"/>
    </w:p>
    <w:p w:rsidR="00CD50F6" w:rsidRDefault="002A2ADA" w:rsidP="00CD50F6">
      <w:r>
        <w:t>Based on the Structured System Analysis and Design (SSAD) approach to be used, the main diagrams to be drawn will be:</w:t>
      </w:r>
    </w:p>
    <w:p w:rsidR="00FE1D5A" w:rsidRDefault="004719B0" w:rsidP="00FE1D5A">
      <w:pPr>
        <w:pStyle w:val="ListParagraph"/>
        <w:numPr>
          <w:ilvl w:val="0"/>
          <w:numId w:val="13"/>
        </w:numPr>
      </w:pPr>
      <w:r>
        <w:t>L0 and L1 Data Flow diagrams</w:t>
      </w:r>
      <w:r w:rsidR="00EE50D7">
        <w:t>.</w:t>
      </w:r>
    </w:p>
    <w:p w:rsidR="00EE50D7" w:rsidRDefault="00EE50D7" w:rsidP="00FE1D5A">
      <w:pPr>
        <w:ind w:left="360" w:firstLine="360"/>
      </w:pPr>
      <w:r>
        <w:t>This will be of benefit in determining the initial project scope. The model will be mandatory in depicting how the proposed processed in the healthcare record system will interact with the user inputs, output and data information.</w:t>
      </w:r>
    </w:p>
    <w:p w:rsidR="004719B0" w:rsidRDefault="004719B0" w:rsidP="004719B0">
      <w:pPr>
        <w:pStyle w:val="ListParagraph"/>
        <w:numPr>
          <w:ilvl w:val="0"/>
          <w:numId w:val="13"/>
        </w:numPr>
      </w:pPr>
      <w:r>
        <w:t>Enhanced Entity Relationship Diagrams</w:t>
      </w:r>
    </w:p>
    <w:p w:rsidR="00EE50D7" w:rsidRDefault="00EE50D7" w:rsidP="00FE1D5A">
      <w:pPr>
        <w:ind w:firstLine="360"/>
      </w:pPr>
      <w:r>
        <w:t>This model will assist in providing a detailed overview of the structure of the data that is stored in the system without focusing on the processed involved.</w:t>
      </w:r>
    </w:p>
    <w:p w:rsidR="004719B0" w:rsidRDefault="004719B0" w:rsidP="004719B0">
      <w:pPr>
        <w:pStyle w:val="ListParagraph"/>
        <w:numPr>
          <w:ilvl w:val="0"/>
          <w:numId w:val="13"/>
        </w:numPr>
      </w:pPr>
      <w:r>
        <w:t>Database Schema</w:t>
      </w:r>
    </w:p>
    <w:p w:rsidR="00EE50D7" w:rsidRDefault="00EE50D7" w:rsidP="00FE1D5A">
      <w:pPr>
        <w:ind w:left="360" w:firstLine="360"/>
      </w:pPr>
      <w:r>
        <w:t>The database schema will be to provide an overview of the tables, constraints and attributes to be put into consideration during th</w:t>
      </w:r>
      <w:r w:rsidR="00B80553">
        <w:t xml:space="preserve">e </w:t>
      </w:r>
      <w:r>
        <w:t>development of th</w:t>
      </w:r>
      <w:r w:rsidR="00B80553">
        <w:t>e record keeping information system.</w:t>
      </w:r>
    </w:p>
    <w:p w:rsidR="004719B0" w:rsidRDefault="004719B0" w:rsidP="004719B0">
      <w:pPr>
        <w:pStyle w:val="ListParagraph"/>
        <w:numPr>
          <w:ilvl w:val="0"/>
          <w:numId w:val="13"/>
        </w:numPr>
      </w:pPr>
      <w:r>
        <w:t>GUI design of forms and reports using mockups</w:t>
      </w:r>
    </w:p>
    <w:p w:rsidR="00B80553" w:rsidRPr="00CD50F6" w:rsidRDefault="00B80553" w:rsidP="00B80553">
      <w:pPr>
        <w:ind w:left="360"/>
      </w:pPr>
      <w:r>
        <w:lastRenderedPageBreak/>
        <w:t>This design implementation will be to provide an overview of how the system output is expected; including the details to be processed and the information input required.</w:t>
      </w:r>
    </w:p>
    <w:p w:rsidR="00F54928" w:rsidRDefault="00F54928" w:rsidP="00F54928">
      <w:pPr>
        <w:pStyle w:val="Heading2"/>
      </w:pPr>
      <w:bookmarkStart w:id="40" w:name="_Toc498085954"/>
      <w:r>
        <w:t>Development Tools</w:t>
      </w:r>
      <w:bookmarkEnd w:id="40"/>
    </w:p>
    <w:p w:rsidR="007C6DC2" w:rsidRDefault="0052219F" w:rsidP="007C6DC2">
      <w:r>
        <w:t xml:space="preserve">The </w:t>
      </w:r>
      <w:r w:rsidR="00B93CF8">
        <w:t>Integrated</w:t>
      </w:r>
      <w:r>
        <w:t xml:space="preserve"> </w:t>
      </w:r>
      <w:r w:rsidR="00B93CF8">
        <w:t xml:space="preserve">Development Environment the project intends to apply is </w:t>
      </w:r>
      <w:r w:rsidR="0044620D">
        <w:t>Adobe Dreamweaver</w:t>
      </w:r>
      <w:r w:rsidR="00C971F4">
        <w:t xml:space="preserve"> with PHP, HTML, JavaScript and CSS programming languages. T</w:t>
      </w:r>
      <w:r w:rsidR="00B93CF8">
        <w:t>he DBMS to be used will be MySQL database. This is because the development tool is open source, easy to use and understand. It is user friendly and makes debugging</w:t>
      </w:r>
      <w:r w:rsidR="00FC6081">
        <w:t xml:space="preserve"> and upgrades easy.</w:t>
      </w:r>
    </w:p>
    <w:p w:rsidR="00FC6081" w:rsidRDefault="00FC6081" w:rsidP="007C6DC2">
      <w:r>
        <w:t>The testing method to be used will be</w:t>
      </w:r>
      <w:r w:rsidR="00F32E6C">
        <w:t xml:space="preserve"> s</w:t>
      </w:r>
      <w:r w:rsidR="008750BF">
        <w:t>y</w:t>
      </w:r>
      <w:r w:rsidR="00F32E6C">
        <w:t>s</w:t>
      </w:r>
      <w:r w:rsidR="008750BF">
        <w:t>tem</w:t>
      </w:r>
      <w:r>
        <w:t xml:space="preserve"> testing</w:t>
      </w:r>
      <w:r w:rsidR="00F32E6C">
        <w:t>, applying functional testing as the main testing technique.</w:t>
      </w:r>
      <w:r w:rsidR="00C971F4">
        <w:t xml:space="preserve"> </w:t>
      </w:r>
      <w:r>
        <w:t>The main re</w:t>
      </w:r>
      <w:r w:rsidR="00C971F4">
        <w:t xml:space="preserve">ason for choosing this technique is that it helps in testing whether the system is performing according to the specifications and the documentation standards.  Both positive functional testing and negative functional testing will be applied to monitor the system’s response to invalid and valid input. </w:t>
      </w:r>
      <w:r>
        <w:t>Microsoft Visio and Microsoft office project tools will be used in the development of the project in drawing Data Flow Diagrams and the Gantt chart.</w:t>
      </w:r>
    </w:p>
    <w:p w:rsidR="001326AB" w:rsidRPr="00FC6081" w:rsidRDefault="001326AB" w:rsidP="007C6DC2">
      <w:r>
        <w:t xml:space="preserve">The system will be executed on a web-based platform. The reason that makes this platform more suitable than a mobile-based or desktop-based is that it can be accessed from anywhere. With desktop systems, installation </w:t>
      </w:r>
      <w:r w:rsidR="00801EF4">
        <w:t>must</w:t>
      </w:r>
      <w:r>
        <w:t xml:space="preserve"> be done</w:t>
      </w:r>
      <w:r w:rsidR="00801EF4">
        <w:t xml:space="preserve"> in order for the system to work.</w:t>
      </w:r>
    </w:p>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CD50F6" w:rsidRDefault="00CD50F6" w:rsidP="00CD50F6"/>
    <w:p w:rsidR="008306EA" w:rsidRDefault="008306EA" w:rsidP="00CD50F6"/>
    <w:p w:rsidR="008306EA" w:rsidRDefault="008306EA" w:rsidP="00CD50F6"/>
    <w:p w:rsidR="008306EA" w:rsidRDefault="008306EA" w:rsidP="00CD50F6"/>
    <w:p w:rsidR="008306EA" w:rsidRDefault="008306EA" w:rsidP="00CD50F6"/>
    <w:p w:rsidR="008306EA" w:rsidRDefault="008306EA" w:rsidP="00CD50F6"/>
    <w:p w:rsidR="0070212F" w:rsidRDefault="0070212F" w:rsidP="00CD50F6"/>
    <w:p w:rsidR="0070212F" w:rsidRDefault="0070212F" w:rsidP="00CD50F6"/>
    <w:p w:rsidR="0070212F" w:rsidRDefault="0070212F" w:rsidP="00CD50F6"/>
    <w:p w:rsidR="0070212F" w:rsidRDefault="0070212F" w:rsidP="0070212F">
      <w:pPr>
        <w:pStyle w:val="Heading1"/>
        <w:numPr>
          <w:ilvl w:val="0"/>
          <w:numId w:val="0"/>
        </w:numPr>
        <w:ind w:left="432" w:hanging="432"/>
      </w:pPr>
      <w:bookmarkStart w:id="41" w:name="_Toc498085955"/>
      <w:r>
        <w:t>Chapter 4. System documentation</w:t>
      </w:r>
      <w:bookmarkEnd w:id="41"/>
    </w:p>
    <w:p w:rsidR="00D04143" w:rsidRPr="00D04143" w:rsidRDefault="00D04143" w:rsidP="00D04143"/>
    <w:p w:rsidR="00F90F4E" w:rsidRDefault="00F90F4E" w:rsidP="00D04143">
      <w:pPr>
        <w:pStyle w:val="Heading2"/>
        <w:numPr>
          <w:ilvl w:val="1"/>
          <w:numId w:val="13"/>
        </w:numPr>
      </w:pPr>
      <w:bookmarkStart w:id="42" w:name="_Toc498085956"/>
      <w:r>
        <w:t>System Overview</w:t>
      </w:r>
      <w:bookmarkEnd w:id="42"/>
    </w:p>
    <w:p w:rsidR="00E076C0" w:rsidRDefault="00F90F4E" w:rsidP="006E33D6">
      <w:pPr>
        <w:ind w:firstLine="360"/>
      </w:pPr>
      <w:r>
        <w:t>The system encompasses all the activities that are associated with the record keeping of patie</w:t>
      </w:r>
      <w:r w:rsidR="00086965">
        <w:t>nt details in a health facility</w:t>
      </w:r>
      <w:r w:rsidR="00E076C0">
        <w:t>.</w:t>
      </w:r>
      <w:r w:rsidR="00C5183D">
        <w:t xml:space="preserve"> The users will be able to access the database from their laptops using web browsers, information will be accessed from any healthcare facility and not a fixed location. </w:t>
      </w:r>
    </w:p>
    <w:p w:rsidR="00086965" w:rsidRPr="00F90F4E" w:rsidRDefault="00086965" w:rsidP="00086965"/>
    <w:p w:rsidR="00D04143" w:rsidRDefault="00204BAA" w:rsidP="00D04143">
      <w:pPr>
        <w:pStyle w:val="Heading2"/>
        <w:numPr>
          <w:ilvl w:val="1"/>
          <w:numId w:val="13"/>
        </w:numPr>
      </w:pPr>
      <w:bookmarkStart w:id="43" w:name="_Toc498085957"/>
      <w:r>
        <w:t>Functional requirements</w:t>
      </w:r>
      <w:bookmarkEnd w:id="43"/>
    </w:p>
    <w:tbl>
      <w:tblPr>
        <w:tblStyle w:val="PlainTable4"/>
        <w:tblW w:w="0" w:type="auto"/>
        <w:tblLook w:val="04A0" w:firstRow="1" w:lastRow="0" w:firstColumn="1" w:lastColumn="0" w:noHBand="0" w:noVBand="1"/>
      </w:tblPr>
      <w:tblGrid>
        <w:gridCol w:w="1980"/>
        <w:gridCol w:w="6230"/>
      </w:tblGrid>
      <w:tr w:rsidR="004D4CE9" w:rsidTr="008F11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ID</w:t>
            </w:r>
          </w:p>
        </w:tc>
        <w:tc>
          <w:tcPr>
            <w:tcW w:w="6230" w:type="dxa"/>
          </w:tcPr>
          <w:p w:rsidR="004D4CE9" w:rsidRDefault="00464AED" w:rsidP="00BA0C1A">
            <w:pPr>
              <w:cnfStyle w:val="100000000000" w:firstRow="1" w:lastRow="0" w:firstColumn="0" w:lastColumn="0" w:oddVBand="0" w:evenVBand="0" w:oddHBand="0" w:evenHBand="0" w:firstRowFirstColumn="0" w:firstRowLastColumn="0" w:lastRowFirstColumn="0" w:lastRowLastColumn="0"/>
            </w:pPr>
            <w:r>
              <w:t>Description</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1</w:t>
            </w:r>
          </w:p>
        </w:tc>
        <w:tc>
          <w:tcPr>
            <w:tcW w:w="6230" w:type="dxa"/>
          </w:tcPr>
          <w:p w:rsidR="00464AED" w:rsidRDefault="00464AED" w:rsidP="00A24936">
            <w:pPr>
              <w:cnfStyle w:val="000000100000" w:firstRow="0" w:lastRow="0" w:firstColumn="0" w:lastColumn="0" w:oddVBand="0" w:evenVBand="0" w:oddHBand="1" w:evenHBand="0" w:firstRowFirstColumn="0" w:firstRowLastColumn="0" w:lastRowFirstColumn="0" w:lastRowLastColumn="0"/>
            </w:pPr>
            <w:r>
              <w:t>The system should provi</w:t>
            </w:r>
            <w:r w:rsidR="00FE1D5A">
              <w:t xml:space="preserve">de real-time access to a patient’s </w:t>
            </w:r>
            <w:r>
              <w:t>health information whenever it is needed.</w:t>
            </w:r>
            <w:r w:rsidR="00A24936">
              <w:t xml:space="preserve"> This will include doctor’s notes and letters.</w:t>
            </w:r>
          </w:p>
        </w:tc>
      </w:tr>
      <w:tr w:rsidR="004D4CE9" w:rsidTr="008F11C0">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2</w:t>
            </w:r>
          </w:p>
        </w:tc>
        <w:tc>
          <w:tcPr>
            <w:tcW w:w="6230" w:type="dxa"/>
          </w:tcPr>
          <w:p w:rsidR="004D4CE9" w:rsidRDefault="00E565F7" w:rsidP="00BA0C1A">
            <w:pPr>
              <w:cnfStyle w:val="000000000000" w:firstRow="0" w:lastRow="0" w:firstColumn="0" w:lastColumn="0" w:oddVBand="0" w:evenVBand="0" w:oddHBand="0" w:evenHBand="0" w:firstRowFirstColumn="0" w:firstRowLastColumn="0" w:lastRowFirstColumn="0" w:lastRowLastColumn="0"/>
            </w:pPr>
            <w:r>
              <w:t xml:space="preserve">The system </w:t>
            </w:r>
            <w:r w:rsidR="006F0452">
              <w:t>allows patients</w:t>
            </w:r>
            <w:r>
              <w:t xml:space="preserve"> to </w:t>
            </w:r>
            <w:r w:rsidR="00464AED">
              <w:t>check their medical records</w:t>
            </w:r>
            <w:r>
              <w:t xml:space="preserve"> with the aid of a doctor, administrator or a nurse</w:t>
            </w:r>
            <w:r w:rsidR="00A24936">
              <w:t>.</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464AED" w:rsidP="00BA0C1A">
            <w:r>
              <w:t>FR3</w:t>
            </w:r>
          </w:p>
        </w:tc>
        <w:tc>
          <w:tcPr>
            <w:tcW w:w="6230" w:type="dxa"/>
          </w:tcPr>
          <w:p w:rsidR="004D4CE9" w:rsidRDefault="00464AED" w:rsidP="00BA0C1A">
            <w:pPr>
              <w:cnfStyle w:val="000000100000" w:firstRow="0" w:lastRow="0" w:firstColumn="0" w:lastColumn="0" w:oddVBand="0" w:evenVBand="0" w:oddHBand="1" w:evenHBand="0" w:firstRowFirstColumn="0" w:firstRowLastColumn="0" w:lastRowFirstColumn="0" w:lastRowLastColumn="0"/>
            </w:pPr>
            <w:r>
              <w:t>The system administrator manages patient record</w:t>
            </w:r>
            <w:r w:rsidR="00A24936">
              <w:t>s and the sys</w:t>
            </w:r>
            <w:r w:rsidR="00261769">
              <w:t>tem itself.</w:t>
            </w:r>
          </w:p>
        </w:tc>
      </w:tr>
      <w:tr w:rsidR="00002B77" w:rsidTr="008F11C0">
        <w:tc>
          <w:tcPr>
            <w:cnfStyle w:val="001000000000" w:firstRow="0" w:lastRow="0" w:firstColumn="1" w:lastColumn="0" w:oddVBand="0" w:evenVBand="0" w:oddHBand="0" w:evenHBand="0" w:firstRowFirstColumn="0" w:firstRowLastColumn="0" w:lastRowFirstColumn="0" w:lastRowLastColumn="0"/>
            <w:tcW w:w="1980" w:type="dxa"/>
          </w:tcPr>
          <w:p w:rsidR="00002B77" w:rsidRDefault="00002B77" w:rsidP="00BA0C1A">
            <w:r>
              <w:t>FR4</w:t>
            </w:r>
          </w:p>
        </w:tc>
        <w:tc>
          <w:tcPr>
            <w:tcW w:w="6230" w:type="dxa"/>
          </w:tcPr>
          <w:p w:rsidR="00002B77" w:rsidRDefault="00002B77" w:rsidP="00BA0C1A">
            <w:pPr>
              <w:cnfStyle w:val="000000000000" w:firstRow="0" w:lastRow="0" w:firstColumn="0" w:lastColumn="0" w:oddVBand="0" w:evenVBand="0" w:oddHBand="0" w:evenHBand="0" w:firstRowFirstColumn="0" w:firstRowLastColumn="0" w:lastRowFirstColumn="0" w:lastRowLastColumn="0"/>
            </w:pPr>
            <w:r>
              <w:t>The system should only by users who are already added into the system and have the required credentials to access the system.</w:t>
            </w:r>
          </w:p>
        </w:tc>
      </w:tr>
      <w:tr w:rsidR="004D4CE9" w:rsidTr="008F11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4D4CE9" w:rsidRDefault="00002B77" w:rsidP="00BA0C1A">
            <w:r>
              <w:t>FR</w:t>
            </w:r>
            <w:r w:rsidR="000C23ED">
              <w:t>5</w:t>
            </w:r>
          </w:p>
        </w:tc>
        <w:tc>
          <w:tcPr>
            <w:tcW w:w="6230" w:type="dxa"/>
          </w:tcPr>
          <w:p w:rsidR="004D4CE9" w:rsidRDefault="00464AED" w:rsidP="00BA0C1A">
            <w:pPr>
              <w:cnfStyle w:val="000000100000" w:firstRow="0" w:lastRow="0" w:firstColumn="0" w:lastColumn="0" w:oddVBand="0" w:evenVBand="0" w:oddHBand="1" w:evenHBand="0" w:firstRowFirstColumn="0" w:firstRowLastColumn="0" w:lastRowFirstColumn="0" w:lastRowLastColumn="0"/>
            </w:pPr>
            <w:r>
              <w:t xml:space="preserve">The system should be able to generate reports that will </w:t>
            </w:r>
            <w:r w:rsidR="00FE1D5A">
              <w:t xml:space="preserve">help in the evaluation of a patient’s </w:t>
            </w:r>
            <w:r w:rsidR="00EC0928">
              <w:t>progress across disciplines such as disease management and patient care plans.</w:t>
            </w:r>
          </w:p>
        </w:tc>
      </w:tr>
    </w:tbl>
    <w:p w:rsidR="00BA0C1A" w:rsidRDefault="00BA0C1A" w:rsidP="00BA0C1A"/>
    <w:p w:rsidR="00173364" w:rsidRDefault="00173364" w:rsidP="00BA0C1A"/>
    <w:p w:rsidR="00A23D02" w:rsidRDefault="00A23D02" w:rsidP="00BA0C1A"/>
    <w:p w:rsidR="00A23D02" w:rsidRDefault="00A23D02" w:rsidP="00BA0C1A"/>
    <w:p w:rsidR="00A23D02" w:rsidRDefault="00A23D02" w:rsidP="00BA0C1A"/>
    <w:p w:rsidR="00A23D02" w:rsidRDefault="00A23D02" w:rsidP="00BA0C1A"/>
    <w:p w:rsidR="00A23D02" w:rsidRDefault="00A23D02" w:rsidP="00BA0C1A"/>
    <w:p w:rsidR="00A23D02" w:rsidRDefault="00A23D02" w:rsidP="00BA0C1A"/>
    <w:p w:rsidR="00173364" w:rsidRDefault="00173364" w:rsidP="00BA0C1A"/>
    <w:p w:rsidR="005D3508" w:rsidRDefault="005D3508" w:rsidP="00BA0C1A"/>
    <w:p w:rsidR="005D3508" w:rsidRDefault="005D3508" w:rsidP="00BA0C1A"/>
    <w:p w:rsidR="005D3508" w:rsidRDefault="005D3508" w:rsidP="00BA0C1A"/>
    <w:p w:rsidR="005D3508" w:rsidRPr="00BA0C1A" w:rsidRDefault="005D3508" w:rsidP="00BA0C1A"/>
    <w:p w:rsidR="00E53CC8" w:rsidRDefault="00E53CC8" w:rsidP="00E53CC8">
      <w:pPr>
        <w:pStyle w:val="Heading2"/>
        <w:numPr>
          <w:ilvl w:val="1"/>
          <w:numId w:val="13"/>
        </w:numPr>
      </w:pPr>
      <w:bookmarkStart w:id="44" w:name="_Toc498085958"/>
      <w:r>
        <w:lastRenderedPageBreak/>
        <w:t>Non-functional requirements</w:t>
      </w:r>
      <w:bookmarkEnd w:id="44"/>
    </w:p>
    <w:tbl>
      <w:tblPr>
        <w:tblStyle w:val="PlainTable4"/>
        <w:tblW w:w="0" w:type="auto"/>
        <w:tblLook w:val="04A0" w:firstRow="1" w:lastRow="0" w:firstColumn="1" w:lastColumn="0" w:noHBand="0" w:noVBand="1"/>
      </w:tblPr>
      <w:tblGrid>
        <w:gridCol w:w="1696"/>
        <w:gridCol w:w="2552"/>
        <w:gridCol w:w="3962"/>
      </w:tblGrid>
      <w:tr w:rsidR="00BD3EA9" w:rsidTr="00BD3E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ID</w:t>
            </w:r>
          </w:p>
        </w:tc>
        <w:tc>
          <w:tcPr>
            <w:tcW w:w="2552" w:type="dxa"/>
          </w:tcPr>
          <w:p w:rsidR="00BD3EA9" w:rsidRDefault="00BD3EA9" w:rsidP="00BA0C1A">
            <w:pPr>
              <w:cnfStyle w:val="100000000000" w:firstRow="1" w:lastRow="0" w:firstColumn="0" w:lastColumn="0" w:oddVBand="0" w:evenVBand="0" w:oddHBand="0" w:evenHBand="0" w:firstRowFirstColumn="0" w:firstRowLastColumn="0" w:lastRowFirstColumn="0" w:lastRowLastColumn="0"/>
            </w:pPr>
            <w:r>
              <w:t>CATEGORY</w:t>
            </w:r>
          </w:p>
        </w:tc>
        <w:tc>
          <w:tcPr>
            <w:tcW w:w="3962" w:type="dxa"/>
          </w:tcPr>
          <w:p w:rsidR="00BD3EA9" w:rsidRDefault="00BD3EA9" w:rsidP="00BA0C1A">
            <w:pPr>
              <w:cnfStyle w:val="100000000000" w:firstRow="1" w:lastRow="0" w:firstColumn="0" w:lastColumn="0" w:oddVBand="0" w:evenVBand="0" w:oddHBand="0" w:evenHBand="0" w:firstRowFirstColumn="0" w:firstRowLastColumn="0" w:lastRowFirstColumn="0" w:lastRowLastColumn="0"/>
            </w:pPr>
            <w:r>
              <w:t>DESCRIPTION</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1</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Confidentiality</w:t>
            </w:r>
          </w:p>
        </w:tc>
        <w:tc>
          <w:tcPr>
            <w:tcW w:w="3962" w:type="dxa"/>
          </w:tcPr>
          <w:p w:rsidR="00BD3EA9" w:rsidRDefault="00293747" w:rsidP="00BA0C1A">
            <w:pPr>
              <w:cnfStyle w:val="000000100000" w:firstRow="0" w:lastRow="0" w:firstColumn="0" w:lastColumn="0" w:oddVBand="0" w:evenVBand="0" w:oddHBand="1" w:evenHBand="0" w:firstRowFirstColumn="0" w:firstRowLastColumn="0" w:lastRowFirstColumn="0" w:lastRowLastColumn="0"/>
            </w:pPr>
            <w:r>
              <w:t>The system should be able to maintain data security in that patient records should only be accessed by the authorized personnel as patient information is sensitive in nature.</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2</w:t>
            </w:r>
          </w:p>
        </w:tc>
        <w:tc>
          <w:tcPr>
            <w:tcW w:w="2552" w:type="dxa"/>
          </w:tcPr>
          <w:p w:rsidR="00BD3EA9" w:rsidRDefault="00C03B71" w:rsidP="00BA0C1A">
            <w:pPr>
              <w:cnfStyle w:val="000000000000" w:firstRow="0" w:lastRow="0" w:firstColumn="0" w:lastColumn="0" w:oddVBand="0" w:evenVBand="0" w:oddHBand="0" w:evenHBand="0" w:firstRowFirstColumn="0" w:firstRowLastColumn="0" w:lastRowFirstColumn="0" w:lastRowLastColumn="0"/>
            </w:pPr>
            <w:r>
              <w:t xml:space="preserve">Reliability </w:t>
            </w:r>
          </w:p>
        </w:tc>
        <w:tc>
          <w:tcPr>
            <w:tcW w:w="3962" w:type="dxa"/>
          </w:tcPr>
          <w:p w:rsidR="00BD3EA9" w:rsidRDefault="006C4379" w:rsidP="00BA0C1A">
            <w:pPr>
              <w:cnfStyle w:val="000000000000" w:firstRow="0" w:lastRow="0" w:firstColumn="0" w:lastColumn="0" w:oddVBand="0" w:evenVBand="0" w:oddHBand="0" w:evenHBand="0" w:firstRowFirstColumn="0" w:firstRowLastColumn="0" w:lastRowFirstColumn="0" w:lastRowLastColumn="0"/>
            </w:pPr>
            <w:r>
              <w:t>The system should be able to meet user requirements always regardless of when and the time. Downtime should not affect patient access to their medical records</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3</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Integrity</w:t>
            </w:r>
          </w:p>
        </w:tc>
        <w:tc>
          <w:tcPr>
            <w:tcW w:w="3962" w:type="dxa"/>
          </w:tcPr>
          <w:p w:rsidR="00BD3EA9" w:rsidRDefault="006C4379" w:rsidP="00BA0C1A">
            <w:pPr>
              <w:cnfStyle w:val="000000100000" w:firstRow="0" w:lastRow="0" w:firstColumn="0" w:lastColumn="0" w:oddVBand="0" w:evenVBand="0" w:oddHBand="1" w:evenHBand="0" w:firstRowFirstColumn="0" w:firstRowLastColumn="0" w:lastRowFirstColumn="0" w:lastRowLastColumn="0"/>
            </w:pPr>
            <w:r>
              <w:t>The system should be able to generate honest reports based on information that has been entered.</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4</w:t>
            </w:r>
          </w:p>
        </w:tc>
        <w:tc>
          <w:tcPr>
            <w:tcW w:w="2552" w:type="dxa"/>
          </w:tcPr>
          <w:p w:rsidR="00BD3EA9" w:rsidRDefault="00C03B71" w:rsidP="00BA0C1A">
            <w:pPr>
              <w:cnfStyle w:val="000000000000" w:firstRow="0" w:lastRow="0" w:firstColumn="0" w:lastColumn="0" w:oddVBand="0" w:evenVBand="0" w:oddHBand="0" w:evenHBand="0" w:firstRowFirstColumn="0" w:firstRowLastColumn="0" w:lastRowFirstColumn="0" w:lastRowLastColumn="0"/>
            </w:pPr>
            <w:r>
              <w:t>Performance</w:t>
            </w:r>
          </w:p>
        </w:tc>
        <w:tc>
          <w:tcPr>
            <w:tcW w:w="3962" w:type="dxa"/>
          </w:tcPr>
          <w:p w:rsidR="00BD3EA9" w:rsidRDefault="006C4379" w:rsidP="00BA0C1A">
            <w:pPr>
              <w:cnfStyle w:val="000000000000" w:firstRow="0" w:lastRow="0" w:firstColumn="0" w:lastColumn="0" w:oddVBand="0" w:evenVBand="0" w:oddHBand="0" w:evenHBand="0" w:firstRowFirstColumn="0" w:firstRowLastColumn="0" w:lastRowFirstColumn="0" w:lastRowLastColumn="0"/>
            </w:pPr>
            <w:r>
              <w:t>The system should be able to perform under all possible situations such as high number of patients requesting treatment at once</w:t>
            </w: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r>
              <w:t>NFRQ5</w:t>
            </w:r>
          </w:p>
        </w:tc>
        <w:tc>
          <w:tcPr>
            <w:tcW w:w="2552" w:type="dxa"/>
          </w:tcPr>
          <w:p w:rsidR="00BD3EA9" w:rsidRDefault="00C03B71" w:rsidP="00BA0C1A">
            <w:pPr>
              <w:cnfStyle w:val="000000100000" w:firstRow="0" w:lastRow="0" w:firstColumn="0" w:lastColumn="0" w:oddVBand="0" w:evenVBand="0" w:oddHBand="1" w:evenHBand="0" w:firstRowFirstColumn="0" w:firstRowLastColumn="0" w:lastRowFirstColumn="0" w:lastRowLastColumn="0"/>
            </w:pPr>
            <w:r>
              <w:t xml:space="preserve">Compatibility </w:t>
            </w:r>
          </w:p>
        </w:tc>
        <w:tc>
          <w:tcPr>
            <w:tcW w:w="3962" w:type="dxa"/>
          </w:tcPr>
          <w:p w:rsidR="00BD3EA9" w:rsidRDefault="006C4379" w:rsidP="00BA0C1A">
            <w:pPr>
              <w:cnfStyle w:val="000000100000" w:firstRow="0" w:lastRow="0" w:firstColumn="0" w:lastColumn="0" w:oddVBand="0" w:evenVBand="0" w:oddHBand="1" w:evenHBand="0" w:firstRowFirstColumn="0" w:firstRowLastColumn="0" w:lastRowFirstColumn="0" w:lastRowLastColumn="0"/>
            </w:pPr>
            <w:r>
              <w:t>The system should be able to work across various platforms such as desktop or laptop using different operating systems and web browsers</w:t>
            </w:r>
          </w:p>
        </w:tc>
      </w:tr>
      <w:tr w:rsidR="00BD3EA9" w:rsidTr="00BD3EA9">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tc>
        <w:tc>
          <w:tcPr>
            <w:tcW w:w="2552" w:type="dxa"/>
          </w:tcPr>
          <w:p w:rsidR="00BD3EA9" w:rsidRDefault="00BD3EA9" w:rsidP="00BA0C1A">
            <w:pPr>
              <w:cnfStyle w:val="000000000000" w:firstRow="0" w:lastRow="0" w:firstColumn="0" w:lastColumn="0" w:oddVBand="0" w:evenVBand="0" w:oddHBand="0" w:evenHBand="0" w:firstRowFirstColumn="0" w:firstRowLastColumn="0" w:lastRowFirstColumn="0" w:lastRowLastColumn="0"/>
            </w:pPr>
          </w:p>
        </w:tc>
        <w:tc>
          <w:tcPr>
            <w:tcW w:w="3962" w:type="dxa"/>
          </w:tcPr>
          <w:p w:rsidR="00BD3EA9" w:rsidRDefault="00BD3EA9" w:rsidP="00BA0C1A">
            <w:pPr>
              <w:cnfStyle w:val="000000000000" w:firstRow="0" w:lastRow="0" w:firstColumn="0" w:lastColumn="0" w:oddVBand="0" w:evenVBand="0" w:oddHBand="0" w:evenHBand="0" w:firstRowFirstColumn="0" w:firstRowLastColumn="0" w:lastRowFirstColumn="0" w:lastRowLastColumn="0"/>
            </w:pPr>
          </w:p>
        </w:tc>
      </w:tr>
      <w:tr w:rsidR="00BD3EA9" w:rsidTr="00BD3E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BD3EA9" w:rsidRDefault="00BD3EA9" w:rsidP="00BA0C1A"/>
        </w:tc>
        <w:tc>
          <w:tcPr>
            <w:tcW w:w="2552" w:type="dxa"/>
          </w:tcPr>
          <w:p w:rsidR="00BD3EA9" w:rsidRDefault="00BD3EA9" w:rsidP="00BA0C1A">
            <w:pPr>
              <w:cnfStyle w:val="000000100000" w:firstRow="0" w:lastRow="0" w:firstColumn="0" w:lastColumn="0" w:oddVBand="0" w:evenVBand="0" w:oddHBand="1" w:evenHBand="0" w:firstRowFirstColumn="0" w:firstRowLastColumn="0" w:lastRowFirstColumn="0" w:lastRowLastColumn="0"/>
            </w:pPr>
          </w:p>
        </w:tc>
        <w:tc>
          <w:tcPr>
            <w:tcW w:w="3962" w:type="dxa"/>
          </w:tcPr>
          <w:p w:rsidR="00BD3EA9" w:rsidRDefault="00BD3EA9" w:rsidP="00BA0C1A">
            <w:pPr>
              <w:cnfStyle w:val="000000100000" w:firstRow="0" w:lastRow="0" w:firstColumn="0" w:lastColumn="0" w:oddVBand="0" w:evenVBand="0" w:oddHBand="1" w:evenHBand="0" w:firstRowFirstColumn="0" w:firstRowLastColumn="0" w:lastRowFirstColumn="0" w:lastRowLastColumn="0"/>
            </w:pPr>
          </w:p>
        </w:tc>
      </w:tr>
    </w:tbl>
    <w:p w:rsidR="00BA0C1A" w:rsidRDefault="00BA0C1A"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555ED4" w:rsidRDefault="00555ED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273004" w:rsidRDefault="00273004" w:rsidP="00BA0C1A"/>
    <w:p w:rsidR="00572499" w:rsidRDefault="00572499" w:rsidP="00BA0C1A"/>
    <w:p w:rsidR="00273004" w:rsidRDefault="00273004" w:rsidP="00BA0C1A"/>
    <w:p w:rsidR="00273004" w:rsidRDefault="00273004" w:rsidP="00BA0C1A"/>
    <w:p w:rsidR="0019419A" w:rsidRDefault="0019419A" w:rsidP="00BA0C1A"/>
    <w:p w:rsidR="0019419A" w:rsidRDefault="0019419A" w:rsidP="00BA0C1A"/>
    <w:p w:rsidR="00E53CC8" w:rsidRDefault="00E53CC8" w:rsidP="00E53CC8">
      <w:pPr>
        <w:pStyle w:val="Heading2"/>
        <w:numPr>
          <w:ilvl w:val="1"/>
          <w:numId w:val="13"/>
        </w:numPr>
      </w:pPr>
      <w:bookmarkStart w:id="45" w:name="_Toc498085959"/>
      <w:r>
        <w:t>Data Flow Diagrams (DFD)</w:t>
      </w:r>
      <w:bookmarkEnd w:id="45"/>
    </w:p>
    <w:p w:rsidR="00555ED4" w:rsidRPr="00555ED4" w:rsidRDefault="00555ED4" w:rsidP="00555ED4"/>
    <w:p w:rsidR="00BA0C1A" w:rsidRDefault="00D40EA8" w:rsidP="00D40EA8">
      <w:pPr>
        <w:pStyle w:val="Heading3"/>
        <w:numPr>
          <w:ilvl w:val="2"/>
          <w:numId w:val="13"/>
        </w:numPr>
        <w:rPr>
          <w:color w:val="000000" w:themeColor="text1"/>
        </w:rPr>
      </w:pPr>
      <w:bookmarkStart w:id="46" w:name="_Toc498085960"/>
      <w:r w:rsidRPr="00D40EA8">
        <w:rPr>
          <w:color w:val="000000" w:themeColor="text1"/>
        </w:rPr>
        <w:t>Level 0 Data Flow Diagram</w:t>
      </w:r>
      <w:bookmarkEnd w:id="46"/>
    </w:p>
    <w:p w:rsidR="00555ED4" w:rsidRDefault="00555ED4" w:rsidP="00D32799">
      <w:pPr>
        <w:pStyle w:val="Heading3"/>
        <w:numPr>
          <w:ilvl w:val="0"/>
          <w:numId w:val="0"/>
        </w:numPr>
      </w:pPr>
    </w:p>
    <w:p w:rsidR="00464983" w:rsidRDefault="00C26988" w:rsidP="00464983">
      <w:r w:rsidRPr="00C26988">
        <w:object w:dxaOrig="10905" w:dyaOrig="7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8pt;height:403.1pt" o:ole="">
            <v:imagedata r:id="rId13" o:title=""/>
          </v:shape>
          <o:OLEObject Type="Embed" ProgID="Visio.Drawing.11" ShapeID="_x0000_i1025" DrawAspect="Content" ObjectID="_1571840610" r:id="rId14"/>
        </w:object>
      </w:r>
    </w:p>
    <w:p w:rsidR="00464983" w:rsidRDefault="00813045" w:rsidP="00813045">
      <w:pPr>
        <w:pStyle w:val="Caption"/>
      </w:pPr>
      <w:bookmarkStart w:id="47" w:name="_Toc494982681"/>
      <w:r>
        <w:t>Figure</w:t>
      </w:r>
      <w:r w:rsidR="008548C0">
        <w:t xml:space="preserve"> 4.1</w:t>
      </w:r>
      <w:r>
        <w:t>: Level 0 Data Flow Diagram of general processes</w:t>
      </w:r>
      <w:bookmarkEnd w:id="47"/>
    </w:p>
    <w:p w:rsidR="00464983" w:rsidRDefault="00464983" w:rsidP="00464983"/>
    <w:p w:rsidR="00555ED4" w:rsidRDefault="00555ED4" w:rsidP="00D32799">
      <w:pPr>
        <w:pStyle w:val="Heading3"/>
        <w:numPr>
          <w:ilvl w:val="0"/>
          <w:numId w:val="0"/>
        </w:numPr>
      </w:pPr>
    </w:p>
    <w:p w:rsidR="00555ED4" w:rsidRDefault="00555ED4" w:rsidP="00D32799">
      <w:pPr>
        <w:pStyle w:val="Heading3"/>
        <w:numPr>
          <w:ilvl w:val="0"/>
          <w:numId w:val="0"/>
        </w:numPr>
      </w:pPr>
    </w:p>
    <w:p w:rsidR="0063284F" w:rsidRDefault="0063284F" w:rsidP="0063284F"/>
    <w:p w:rsidR="0063284F" w:rsidRDefault="0063284F" w:rsidP="0063284F"/>
    <w:p w:rsidR="0063284F" w:rsidRDefault="0063284F" w:rsidP="0063284F"/>
    <w:p w:rsidR="0063284F" w:rsidRDefault="0063284F" w:rsidP="0063284F"/>
    <w:p w:rsidR="0063284F" w:rsidRDefault="0063284F" w:rsidP="0063284F"/>
    <w:p w:rsidR="0026022B" w:rsidRDefault="0026022B" w:rsidP="0063284F"/>
    <w:p w:rsidR="0026022B" w:rsidRDefault="0026022B" w:rsidP="0063284F"/>
    <w:p w:rsidR="0063284F" w:rsidRPr="0063284F" w:rsidRDefault="0063284F" w:rsidP="0063284F"/>
    <w:p w:rsidR="00D32799" w:rsidRDefault="00D32799" w:rsidP="00D32799">
      <w:pPr>
        <w:pStyle w:val="Heading3"/>
        <w:numPr>
          <w:ilvl w:val="0"/>
          <w:numId w:val="0"/>
        </w:numPr>
        <w:rPr>
          <w:color w:val="000000" w:themeColor="text1"/>
        </w:rPr>
      </w:pPr>
      <w:bookmarkStart w:id="48" w:name="_Toc498085961"/>
      <w:r w:rsidRPr="00D32799">
        <w:rPr>
          <w:color w:val="000000" w:themeColor="text1"/>
        </w:rPr>
        <w:t>4.4.2 Level 1 Data Flow Diagram</w:t>
      </w:r>
      <w:bookmarkEnd w:id="48"/>
    </w:p>
    <w:p w:rsidR="00AD7D1A" w:rsidRDefault="00AD7D1A" w:rsidP="00AD7D1A"/>
    <w:p w:rsidR="00AD7D1A" w:rsidRDefault="007267D8" w:rsidP="00AD7D1A">
      <w:r>
        <w:object w:dxaOrig="11227" w:dyaOrig="6999">
          <v:shape id="_x0000_i1026" type="#_x0000_t75" style="width:450.7pt;height:345.25pt" o:ole="">
            <v:imagedata r:id="rId15" o:title=""/>
          </v:shape>
          <o:OLEObject Type="Embed" ProgID="Visio.Drawing.11" ShapeID="_x0000_i1026" DrawAspect="Content" ObjectID="_1571840611" r:id="rId16"/>
        </w:object>
      </w:r>
    </w:p>
    <w:p w:rsidR="00555ED4" w:rsidRDefault="00411EF6" w:rsidP="00411EF6">
      <w:pPr>
        <w:pStyle w:val="Caption"/>
      </w:pPr>
      <w:bookmarkStart w:id="49" w:name="_Toc494982682"/>
      <w:r>
        <w:t xml:space="preserve">Figure </w:t>
      </w:r>
      <w:r w:rsidR="008548C0">
        <w:t>4.2</w:t>
      </w:r>
      <w:r>
        <w:t>: Level 1 Data Flow Diagram of adding a new patient</w:t>
      </w:r>
      <w:bookmarkEnd w:id="49"/>
    </w:p>
    <w:p w:rsidR="00555ED4" w:rsidRDefault="00555ED4" w:rsidP="00AD7D1A"/>
    <w:p w:rsidR="00555ED4" w:rsidRDefault="00555ED4" w:rsidP="00AD7D1A"/>
    <w:p w:rsidR="00555ED4" w:rsidRDefault="00555ED4" w:rsidP="00AD7D1A"/>
    <w:p w:rsidR="00555ED4" w:rsidRDefault="00555ED4" w:rsidP="00AD7D1A"/>
    <w:p w:rsidR="00555ED4" w:rsidRDefault="00555ED4" w:rsidP="00AD7D1A"/>
    <w:p w:rsidR="00273004" w:rsidRDefault="00273004" w:rsidP="00AD7D1A"/>
    <w:p w:rsidR="00273004" w:rsidRDefault="00273004" w:rsidP="00AD7D1A"/>
    <w:p w:rsidR="00064CEC" w:rsidRPr="00064CEC" w:rsidRDefault="00E53CC8" w:rsidP="00064CEC">
      <w:pPr>
        <w:pStyle w:val="Heading2"/>
        <w:numPr>
          <w:ilvl w:val="1"/>
          <w:numId w:val="13"/>
        </w:numPr>
      </w:pPr>
      <w:bookmarkStart w:id="50" w:name="_Toc498085962"/>
      <w:r>
        <w:lastRenderedPageBreak/>
        <w:t>Flow Chart</w:t>
      </w:r>
      <w:bookmarkEnd w:id="50"/>
    </w:p>
    <w:p w:rsidR="00BA0C1A" w:rsidRDefault="00BA0C1A" w:rsidP="00BA0C1A"/>
    <w:p w:rsidR="00BA0C1A" w:rsidRDefault="005F6127" w:rsidP="00BA0C1A">
      <w:r>
        <w:rPr>
          <w:noProof/>
        </w:rPr>
        <w:drawing>
          <wp:inline distT="0" distB="0" distL="0" distR="0">
            <wp:extent cx="4324251" cy="7115175"/>
            <wp:effectExtent l="0" t="0" r="0" b="0"/>
            <wp:docPr id="4" name="Picture 4" descr="A close up of a logo&#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lowchartDiagram1.png"/>
                    <pic:cNvPicPr/>
                  </pic:nvPicPr>
                  <pic:blipFill>
                    <a:blip r:embed="rId17">
                      <a:extLst>
                        <a:ext uri="{28A0092B-C50C-407E-A947-70E740481C1C}">
                          <a14:useLocalDpi xmlns:a14="http://schemas.microsoft.com/office/drawing/2010/main" val="0"/>
                        </a:ext>
                      </a:extLst>
                    </a:blip>
                    <a:stretch>
                      <a:fillRect/>
                    </a:stretch>
                  </pic:blipFill>
                  <pic:spPr>
                    <a:xfrm>
                      <a:off x="0" y="0"/>
                      <a:ext cx="4350501" cy="7158367"/>
                    </a:xfrm>
                    <a:prstGeom prst="rect">
                      <a:avLst/>
                    </a:prstGeom>
                  </pic:spPr>
                </pic:pic>
              </a:graphicData>
            </a:graphic>
          </wp:inline>
        </w:drawing>
      </w:r>
    </w:p>
    <w:p w:rsidR="00CC4831" w:rsidRDefault="00CC4831" w:rsidP="00CC4831">
      <w:pPr>
        <w:pStyle w:val="Caption"/>
      </w:pPr>
      <w:bookmarkStart w:id="51" w:name="_Toc494982683"/>
      <w:r>
        <w:t xml:space="preserve">Figure </w:t>
      </w:r>
      <w:r w:rsidR="003621D6">
        <w:fldChar w:fldCharType="begin"/>
      </w:r>
      <w:r w:rsidR="003621D6">
        <w:instrText xml:space="preserve"> SEQ Figure \* ARABIC </w:instrText>
      </w:r>
      <w:r w:rsidR="003621D6">
        <w:fldChar w:fldCharType="separate"/>
      </w:r>
      <w:r w:rsidR="00254D9A">
        <w:rPr>
          <w:noProof/>
        </w:rPr>
        <w:t>4</w:t>
      </w:r>
      <w:r w:rsidR="003621D6">
        <w:rPr>
          <w:noProof/>
        </w:rPr>
        <w:fldChar w:fldCharType="end"/>
      </w:r>
      <w:r w:rsidR="008548C0">
        <w:t>.3</w:t>
      </w:r>
      <w:r>
        <w:t>: Log In flow chart</w:t>
      </w:r>
      <w:bookmarkEnd w:id="51"/>
    </w:p>
    <w:p w:rsidR="00C528D4" w:rsidRDefault="00C528D4" w:rsidP="00C528D4"/>
    <w:p w:rsidR="00C528D4" w:rsidRPr="00C528D4" w:rsidRDefault="00C528D4" w:rsidP="00C528D4"/>
    <w:p w:rsidR="0055392E" w:rsidRDefault="0055392E" w:rsidP="00BA0C1A"/>
    <w:p w:rsidR="007B2EF5" w:rsidRDefault="00E53CC8" w:rsidP="006C6B59">
      <w:pPr>
        <w:pStyle w:val="Heading2"/>
        <w:numPr>
          <w:ilvl w:val="1"/>
          <w:numId w:val="13"/>
        </w:numPr>
      </w:pPr>
      <w:bookmarkStart w:id="52" w:name="_Toc498085963"/>
      <w:r>
        <w:lastRenderedPageBreak/>
        <w:t>Entity Relationship Diagram</w:t>
      </w:r>
      <w:bookmarkEnd w:id="52"/>
    </w:p>
    <w:p w:rsidR="006F0452" w:rsidRPr="006F0452" w:rsidRDefault="006F0452" w:rsidP="006F0452">
      <w:r>
        <w:t>This is a high-level data model used in database design whereby all entities and</w:t>
      </w:r>
      <w:r w:rsidR="005B5772">
        <w:t xml:space="preserve"> relationships are identified so ass to gain an understanding of the nature of the data and its flow within an enterprise.</w:t>
      </w:r>
    </w:p>
    <w:p w:rsidR="003C5F36" w:rsidRDefault="00A82FD2" w:rsidP="007B2EF5">
      <w:pPr>
        <w:pStyle w:val="Caption"/>
      </w:pPr>
      <w:r>
        <w:object w:dxaOrig="11081" w:dyaOrig="6141">
          <v:shape id="_x0000_i1054" type="#_x0000_t75" style="width:454.1pt;height:390.05pt" o:ole="">
            <v:imagedata r:id="rId18" o:title=""/>
          </v:shape>
          <o:OLEObject Type="Embed" ProgID="Visio.Drawing.11" ShapeID="_x0000_i1054" DrawAspect="Content" ObjectID="_1571840612" r:id="rId19"/>
        </w:object>
      </w:r>
    </w:p>
    <w:p w:rsidR="00BA0C1A" w:rsidRDefault="00BA0C1A" w:rsidP="00BA0C1A"/>
    <w:p w:rsidR="00985384" w:rsidRDefault="00985384" w:rsidP="00BA0C1A"/>
    <w:p w:rsidR="007B2EF5" w:rsidRDefault="00210620" w:rsidP="00210620">
      <w:pPr>
        <w:pStyle w:val="Caption"/>
      </w:pPr>
      <w:bookmarkStart w:id="53" w:name="_Toc494982684"/>
      <w:r>
        <w:t>Figure</w:t>
      </w:r>
      <w:r w:rsidR="008548C0">
        <w:t xml:space="preserve"> 4.4</w:t>
      </w:r>
      <w:r>
        <w:t>: Entity relationship diagram</w:t>
      </w:r>
      <w:bookmarkEnd w:id="53"/>
    </w:p>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7B2EF5" w:rsidRDefault="007B2EF5" w:rsidP="00BA0C1A"/>
    <w:p w:rsidR="00E53CC8" w:rsidRDefault="00E53CC8" w:rsidP="00E53CC8">
      <w:pPr>
        <w:pStyle w:val="Heading2"/>
        <w:numPr>
          <w:ilvl w:val="1"/>
          <w:numId w:val="13"/>
        </w:numPr>
      </w:pPr>
      <w:bookmarkStart w:id="54" w:name="_Toc498085964"/>
      <w:r>
        <w:t>Database Schema</w:t>
      </w:r>
      <w:bookmarkEnd w:id="54"/>
    </w:p>
    <w:p w:rsidR="00BA0C1A" w:rsidRDefault="00B9147F" w:rsidP="00B3479C">
      <w:r>
        <w:rPr>
          <w:noProof/>
        </w:rPr>
        <w:drawing>
          <wp:inline distT="0" distB="0" distL="0" distR="0">
            <wp:extent cx="5364537" cy="3376930"/>
            <wp:effectExtent l="0" t="0" r="7620" b="0"/>
            <wp:docPr id="11" name="Picture 11"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yn.png"/>
                    <pic:cNvPicPr/>
                  </pic:nvPicPr>
                  <pic:blipFill>
                    <a:blip r:embed="rId20">
                      <a:extLst>
                        <a:ext uri="{28A0092B-C50C-407E-A947-70E740481C1C}">
                          <a14:useLocalDpi xmlns:a14="http://schemas.microsoft.com/office/drawing/2010/main" val="0"/>
                        </a:ext>
                      </a:extLst>
                    </a:blip>
                    <a:stretch>
                      <a:fillRect/>
                    </a:stretch>
                  </pic:blipFill>
                  <pic:spPr>
                    <a:xfrm>
                      <a:off x="0" y="0"/>
                      <a:ext cx="5382086" cy="3387977"/>
                    </a:xfrm>
                    <a:prstGeom prst="rect">
                      <a:avLst/>
                    </a:prstGeom>
                  </pic:spPr>
                </pic:pic>
              </a:graphicData>
            </a:graphic>
          </wp:inline>
        </w:drawing>
      </w:r>
    </w:p>
    <w:p w:rsidR="005C43EC" w:rsidRDefault="00E125D3" w:rsidP="00E125D3">
      <w:pPr>
        <w:pStyle w:val="Caption"/>
      </w:pPr>
      <w:bookmarkStart w:id="55" w:name="_Toc494982685"/>
      <w:r>
        <w:t>Figure</w:t>
      </w:r>
      <w:r w:rsidR="008548C0">
        <w:t xml:space="preserve"> 4.5</w:t>
      </w:r>
      <w:r>
        <w:t>: Database Schema</w:t>
      </w:r>
      <w:bookmarkEnd w:id="55"/>
    </w:p>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E125D3" w:rsidRDefault="00E125D3"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B9147F" w:rsidRDefault="00B9147F" w:rsidP="00BA0C1A"/>
    <w:p w:rsidR="00E125D3" w:rsidRDefault="00E125D3" w:rsidP="00BA0C1A"/>
    <w:p w:rsidR="00E53CC8" w:rsidRPr="00E53CC8" w:rsidRDefault="00E53CC8" w:rsidP="00E53CC8">
      <w:pPr>
        <w:pStyle w:val="Heading2"/>
        <w:numPr>
          <w:ilvl w:val="1"/>
          <w:numId w:val="13"/>
        </w:numPr>
      </w:pPr>
      <w:bookmarkStart w:id="56" w:name="_Toc498085965"/>
      <w:r>
        <w:t>GUI designs of forms and rep</w:t>
      </w:r>
      <w:r w:rsidR="00D6757B">
        <w:t>o</w:t>
      </w:r>
      <w:r>
        <w:t>rts</w:t>
      </w:r>
      <w:bookmarkEnd w:id="56"/>
    </w:p>
    <w:p w:rsidR="00204BAA" w:rsidRPr="00204BAA" w:rsidRDefault="00204BAA" w:rsidP="00204BAA"/>
    <w:p w:rsidR="0070212F" w:rsidRDefault="003946B2" w:rsidP="00CD50F6">
      <w:r>
        <w:rPr>
          <w:noProof/>
        </w:rPr>
        <w:drawing>
          <wp:inline distT="0" distB="0" distL="0" distR="0">
            <wp:extent cx="5219700" cy="46672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tient profile.png"/>
                    <pic:cNvPicPr/>
                  </pic:nvPicPr>
                  <pic:blipFill>
                    <a:blip r:embed="rId21">
                      <a:extLst>
                        <a:ext uri="{28A0092B-C50C-407E-A947-70E740481C1C}">
                          <a14:useLocalDpi xmlns:a14="http://schemas.microsoft.com/office/drawing/2010/main" val="0"/>
                        </a:ext>
                      </a:extLst>
                    </a:blip>
                    <a:stretch>
                      <a:fillRect/>
                    </a:stretch>
                  </pic:blipFill>
                  <pic:spPr>
                    <a:xfrm>
                      <a:off x="0" y="0"/>
                      <a:ext cx="5219700" cy="4667250"/>
                    </a:xfrm>
                    <a:prstGeom prst="rect">
                      <a:avLst/>
                    </a:prstGeom>
                  </pic:spPr>
                </pic:pic>
              </a:graphicData>
            </a:graphic>
          </wp:inline>
        </w:drawing>
      </w:r>
    </w:p>
    <w:p w:rsidR="00863E62" w:rsidRDefault="00863E62" w:rsidP="00CD50F6"/>
    <w:p w:rsidR="001A5603" w:rsidRDefault="00754EFB" w:rsidP="00754EFB">
      <w:pPr>
        <w:pStyle w:val="Caption"/>
        <w:rPr>
          <w:b/>
          <w:szCs w:val="22"/>
        </w:rPr>
      </w:pPr>
      <w:bookmarkStart w:id="57" w:name="_Toc494982686"/>
      <w:r>
        <w:t xml:space="preserve">Figure </w:t>
      </w:r>
      <w:r w:rsidR="008548C0">
        <w:t>4.6</w:t>
      </w:r>
      <w:r>
        <w:t>: Graphical User Interface for patient medical report</w:t>
      </w:r>
      <w:bookmarkEnd w:id="57"/>
    </w:p>
    <w:p w:rsidR="00BA0C1A" w:rsidRDefault="00797BAD" w:rsidP="00BA0C1A">
      <w:r>
        <w:rPr>
          <w:noProof/>
        </w:rPr>
        <w:lastRenderedPageBreak/>
        <w:drawing>
          <wp:inline distT="0" distB="0" distL="0" distR="0">
            <wp:extent cx="4457700" cy="38100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in.png"/>
                    <pic:cNvPicPr/>
                  </pic:nvPicPr>
                  <pic:blipFill>
                    <a:blip r:embed="rId22">
                      <a:extLst>
                        <a:ext uri="{28A0092B-C50C-407E-A947-70E740481C1C}">
                          <a14:useLocalDpi xmlns:a14="http://schemas.microsoft.com/office/drawing/2010/main" val="0"/>
                        </a:ext>
                      </a:extLst>
                    </a:blip>
                    <a:stretch>
                      <a:fillRect/>
                    </a:stretch>
                  </pic:blipFill>
                  <pic:spPr>
                    <a:xfrm>
                      <a:off x="0" y="0"/>
                      <a:ext cx="4457700" cy="3810000"/>
                    </a:xfrm>
                    <a:prstGeom prst="rect">
                      <a:avLst/>
                    </a:prstGeom>
                  </pic:spPr>
                </pic:pic>
              </a:graphicData>
            </a:graphic>
          </wp:inline>
        </w:drawing>
      </w:r>
    </w:p>
    <w:p w:rsidR="00BA0C1A" w:rsidRDefault="00BA0C1A" w:rsidP="00BA0C1A"/>
    <w:p w:rsidR="00BA0C1A" w:rsidRDefault="006C6B59" w:rsidP="006C6B59">
      <w:pPr>
        <w:pStyle w:val="Caption"/>
      </w:pPr>
      <w:bookmarkStart w:id="58" w:name="_Toc494982687"/>
      <w:r>
        <w:t>Figure</w:t>
      </w:r>
      <w:r w:rsidR="008548C0">
        <w:t xml:space="preserve"> 4.7</w:t>
      </w:r>
      <w:r>
        <w:t>: Graphical User Interface</w:t>
      </w:r>
      <w:bookmarkEnd w:id="58"/>
      <w:r>
        <w:t xml:space="preserve"> </w:t>
      </w:r>
      <w:r w:rsidR="00797BAD">
        <w:t>for login page</w:t>
      </w:r>
    </w:p>
    <w:p w:rsidR="00BA0C1A" w:rsidRDefault="00BA0C1A" w:rsidP="00BA0C1A"/>
    <w:p w:rsidR="00BA0C1A" w:rsidRDefault="00BA0C1A" w:rsidP="00BA0C1A"/>
    <w:p w:rsidR="00BA0C1A" w:rsidRDefault="00BA0C1A" w:rsidP="00BA0C1A"/>
    <w:p w:rsidR="000F6C55" w:rsidRDefault="00CF025F" w:rsidP="00BA0C1A">
      <w:r>
        <w:rPr>
          <w:noProof/>
        </w:rPr>
        <w:lastRenderedPageBreak/>
        <w:drawing>
          <wp:inline distT="0" distB="0" distL="0" distR="0">
            <wp:extent cx="5219700" cy="44284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egistration.png"/>
                    <pic:cNvPicPr/>
                  </pic:nvPicPr>
                  <pic:blipFill>
                    <a:blip r:embed="rId23">
                      <a:extLst>
                        <a:ext uri="{28A0092B-C50C-407E-A947-70E740481C1C}">
                          <a14:useLocalDpi xmlns:a14="http://schemas.microsoft.com/office/drawing/2010/main" val="0"/>
                        </a:ext>
                      </a:extLst>
                    </a:blip>
                    <a:stretch>
                      <a:fillRect/>
                    </a:stretch>
                  </pic:blipFill>
                  <pic:spPr>
                    <a:xfrm>
                      <a:off x="0" y="0"/>
                      <a:ext cx="5219700" cy="4428490"/>
                    </a:xfrm>
                    <a:prstGeom prst="rect">
                      <a:avLst/>
                    </a:prstGeom>
                  </pic:spPr>
                </pic:pic>
              </a:graphicData>
            </a:graphic>
          </wp:inline>
        </w:drawing>
      </w:r>
    </w:p>
    <w:p w:rsidR="00BA0C1A" w:rsidRDefault="00BA0C1A" w:rsidP="00BA0C1A"/>
    <w:p w:rsidR="000C76CE" w:rsidRDefault="000C76CE" w:rsidP="000C76CE">
      <w:pPr>
        <w:pStyle w:val="Caption"/>
      </w:pPr>
      <w:r>
        <w:t>Figure 4.8: Graphical User Interface for registration page</w:t>
      </w:r>
    </w:p>
    <w:p w:rsidR="00BA0C1A" w:rsidRDefault="00BA0C1A" w:rsidP="00BA0C1A"/>
    <w:p w:rsidR="00BA0C1A" w:rsidRPr="00BA0C1A" w:rsidRDefault="00BA0C1A" w:rsidP="00BA0C1A"/>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6B3CA7">
      <w:pPr>
        <w:pStyle w:val="Heading1"/>
        <w:numPr>
          <w:ilvl w:val="0"/>
          <w:numId w:val="0"/>
        </w:numPr>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B260F5" w:rsidRDefault="00B260F5" w:rsidP="001A5603">
      <w:pPr>
        <w:pStyle w:val="Heading1"/>
        <w:numPr>
          <w:ilvl w:val="0"/>
          <w:numId w:val="0"/>
        </w:numPr>
        <w:ind w:left="2160" w:firstLine="720"/>
        <w:jc w:val="both"/>
      </w:pPr>
    </w:p>
    <w:p w:rsidR="000C23ED" w:rsidRDefault="000C23ED" w:rsidP="00181FCA">
      <w:pPr>
        <w:pStyle w:val="Title"/>
        <w:sectPr w:rsidR="000C23ED" w:rsidSect="000C23ED">
          <w:pgSz w:w="11906" w:h="16838" w:code="9"/>
          <w:pgMar w:top="1418" w:right="1418" w:bottom="1418" w:left="2268" w:header="709" w:footer="709" w:gutter="0"/>
          <w:pgNumType w:start="1"/>
          <w:cols w:space="708"/>
          <w:docGrid w:linePitch="360"/>
        </w:sectPr>
      </w:pPr>
    </w:p>
    <w:p w:rsidR="00B260F5" w:rsidRDefault="00181FCA" w:rsidP="00181FCA">
      <w:pPr>
        <w:pStyle w:val="Title"/>
      </w:pPr>
      <w:r>
        <w:lastRenderedPageBreak/>
        <w:t>Chapter 5. Implementation and testing</w:t>
      </w:r>
    </w:p>
    <w:p w:rsidR="008E613F" w:rsidRDefault="00092C0D" w:rsidP="00092C0D">
      <w:pPr>
        <w:pStyle w:val="Heading2"/>
        <w:numPr>
          <w:ilvl w:val="1"/>
          <w:numId w:val="10"/>
        </w:numPr>
      </w:pPr>
      <w:bookmarkStart w:id="59" w:name="_Toc498085966"/>
      <w:r>
        <w:t>Overview</w:t>
      </w:r>
      <w:bookmarkEnd w:id="59"/>
    </w:p>
    <w:p w:rsidR="006A5EF8" w:rsidRDefault="006A5EF8" w:rsidP="006A5EF8">
      <w:r>
        <w:t>This chapter intends to pr</w:t>
      </w:r>
      <w:r w:rsidR="003F66A2">
        <w:t>ovide an overview of the steps taken to ensure that</w:t>
      </w:r>
      <w:r w:rsidR="007166B8">
        <w:t xml:space="preserve"> t</w:t>
      </w:r>
      <w:r w:rsidR="00AD382A">
        <w:t>he system is fully functional, meets the specified requirements and functions as expected.</w:t>
      </w:r>
    </w:p>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Default="007E5EFB" w:rsidP="006A5EF8"/>
    <w:p w:rsidR="007E5EFB" w:rsidRPr="006A5EF8" w:rsidRDefault="007E5EFB" w:rsidP="006A5EF8"/>
    <w:p w:rsidR="00A30686" w:rsidRDefault="00A30686" w:rsidP="00A30686">
      <w:pPr>
        <w:pStyle w:val="Heading2"/>
        <w:numPr>
          <w:ilvl w:val="1"/>
          <w:numId w:val="10"/>
        </w:numPr>
      </w:pPr>
      <w:bookmarkStart w:id="60" w:name="_Toc498085967"/>
      <w:r>
        <w:lastRenderedPageBreak/>
        <w:t>Test case</w:t>
      </w:r>
      <w:bookmarkEnd w:id="60"/>
    </w:p>
    <w:tbl>
      <w:tblPr>
        <w:tblStyle w:val="TableGrid"/>
        <w:tblW w:w="14454"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
      <w:tblGrid>
        <w:gridCol w:w="2248"/>
        <w:gridCol w:w="2782"/>
        <w:gridCol w:w="2621"/>
        <w:gridCol w:w="2562"/>
        <w:gridCol w:w="2250"/>
        <w:gridCol w:w="1991"/>
      </w:tblGrid>
      <w:tr w:rsidR="001A16B8" w:rsidTr="000C23ED">
        <w:trPr>
          <w:trHeight w:val="552"/>
        </w:trPr>
        <w:tc>
          <w:tcPr>
            <w:tcW w:w="2248" w:type="dxa"/>
          </w:tcPr>
          <w:p w:rsidR="001A16B8" w:rsidRDefault="001A16B8" w:rsidP="00AD382A">
            <w:r>
              <w:t>Test ID</w:t>
            </w:r>
          </w:p>
        </w:tc>
        <w:tc>
          <w:tcPr>
            <w:tcW w:w="2782" w:type="dxa"/>
          </w:tcPr>
          <w:p w:rsidR="001A16B8" w:rsidRDefault="001A16B8" w:rsidP="00AD382A">
            <w:r>
              <w:t>Related requirements</w:t>
            </w:r>
          </w:p>
        </w:tc>
        <w:tc>
          <w:tcPr>
            <w:tcW w:w="2621" w:type="dxa"/>
          </w:tcPr>
          <w:p w:rsidR="001A16B8" w:rsidRDefault="001A16B8" w:rsidP="00AD382A">
            <w:r>
              <w:t>Inspection check</w:t>
            </w:r>
          </w:p>
        </w:tc>
        <w:tc>
          <w:tcPr>
            <w:tcW w:w="2562" w:type="dxa"/>
          </w:tcPr>
          <w:p w:rsidR="001A16B8" w:rsidRDefault="001A16B8" w:rsidP="00AD382A">
            <w:r>
              <w:t>Pre-condition</w:t>
            </w:r>
          </w:p>
        </w:tc>
        <w:tc>
          <w:tcPr>
            <w:tcW w:w="2250" w:type="dxa"/>
          </w:tcPr>
          <w:p w:rsidR="001A16B8" w:rsidRDefault="001A16B8" w:rsidP="00AD382A">
            <w:r>
              <w:t>Test data</w:t>
            </w:r>
          </w:p>
        </w:tc>
        <w:tc>
          <w:tcPr>
            <w:tcW w:w="1991" w:type="dxa"/>
          </w:tcPr>
          <w:p w:rsidR="001A16B8" w:rsidRDefault="001A16B8" w:rsidP="00AD382A">
            <w:r>
              <w:t xml:space="preserve">Priority </w:t>
            </w:r>
          </w:p>
        </w:tc>
      </w:tr>
      <w:tr w:rsidR="001A16B8" w:rsidTr="000C23ED">
        <w:trPr>
          <w:trHeight w:val="291"/>
        </w:trPr>
        <w:tc>
          <w:tcPr>
            <w:tcW w:w="2248" w:type="dxa"/>
          </w:tcPr>
          <w:p w:rsidR="001A16B8" w:rsidRDefault="007C4EC5" w:rsidP="00AD382A">
            <w:r>
              <w:t>T</w:t>
            </w:r>
            <w:r w:rsidR="000C23ED">
              <w:t>1</w:t>
            </w:r>
          </w:p>
        </w:tc>
        <w:tc>
          <w:tcPr>
            <w:tcW w:w="2782" w:type="dxa"/>
          </w:tcPr>
          <w:p w:rsidR="001A16B8" w:rsidRDefault="007C4EC5" w:rsidP="00AD382A">
            <w:r>
              <w:t>FR1</w:t>
            </w:r>
          </w:p>
        </w:tc>
        <w:tc>
          <w:tcPr>
            <w:tcW w:w="2621" w:type="dxa"/>
          </w:tcPr>
          <w:p w:rsidR="001A16B8" w:rsidRDefault="007C4EC5" w:rsidP="00AD382A">
            <w:r>
              <w:t>Does the system allow users to access patient medical history whenever needed?</w:t>
            </w:r>
          </w:p>
        </w:tc>
        <w:tc>
          <w:tcPr>
            <w:tcW w:w="2562" w:type="dxa"/>
          </w:tcPr>
          <w:p w:rsidR="001A16B8" w:rsidRDefault="00F562A5" w:rsidP="00AD382A">
            <w:r>
              <w:t>The users have to login to the system to access information</w:t>
            </w:r>
          </w:p>
        </w:tc>
        <w:tc>
          <w:tcPr>
            <w:tcW w:w="2250" w:type="dxa"/>
          </w:tcPr>
          <w:p w:rsidR="001A16B8" w:rsidRDefault="00F562A5" w:rsidP="00AD382A">
            <w:r>
              <w:t>Session data for the current user and information from the database.</w:t>
            </w:r>
          </w:p>
        </w:tc>
        <w:tc>
          <w:tcPr>
            <w:tcW w:w="1991" w:type="dxa"/>
          </w:tcPr>
          <w:p w:rsidR="001A16B8" w:rsidRDefault="00F562A5" w:rsidP="00AD382A">
            <w:r>
              <w:t>High priority.</w:t>
            </w:r>
          </w:p>
        </w:tc>
      </w:tr>
      <w:tr w:rsidR="007C4EC5" w:rsidTr="000C23ED">
        <w:trPr>
          <w:trHeight w:val="276"/>
        </w:trPr>
        <w:tc>
          <w:tcPr>
            <w:tcW w:w="2248" w:type="dxa"/>
          </w:tcPr>
          <w:p w:rsidR="007C4EC5" w:rsidRDefault="007C4EC5" w:rsidP="007C4EC5">
            <w:r>
              <w:t>T2</w:t>
            </w:r>
          </w:p>
        </w:tc>
        <w:tc>
          <w:tcPr>
            <w:tcW w:w="2782" w:type="dxa"/>
          </w:tcPr>
          <w:p w:rsidR="007C4EC5" w:rsidRDefault="007C4EC5" w:rsidP="007C4EC5">
            <w:r>
              <w:t>FR2</w:t>
            </w:r>
          </w:p>
        </w:tc>
        <w:tc>
          <w:tcPr>
            <w:tcW w:w="2621" w:type="dxa"/>
          </w:tcPr>
          <w:p w:rsidR="007C4EC5" w:rsidRDefault="007C4EC5" w:rsidP="007C4EC5">
            <w:r>
              <w:t>Does the system allow alre</w:t>
            </w:r>
            <w:r w:rsidR="00325621">
              <w:t>ady registered patients to</w:t>
            </w:r>
            <w:r>
              <w:t xml:space="preserve"> view their medical history</w:t>
            </w:r>
            <w:r w:rsidR="00E565F7">
              <w:t>?</w:t>
            </w:r>
          </w:p>
        </w:tc>
        <w:tc>
          <w:tcPr>
            <w:tcW w:w="2562" w:type="dxa"/>
          </w:tcPr>
          <w:p w:rsidR="007C4EC5" w:rsidRDefault="00E565F7" w:rsidP="007C4EC5">
            <w:r>
              <w:t>The patient can view his/her medical history with the help of a registered user.</w:t>
            </w:r>
          </w:p>
        </w:tc>
        <w:tc>
          <w:tcPr>
            <w:tcW w:w="2250" w:type="dxa"/>
          </w:tcPr>
          <w:p w:rsidR="007C4EC5" w:rsidRDefault="00F562A5" w:rsidP="007C4EC5">
            <w:r>
              <w:t>Information in the database.</w:t>
            </w:r>
          </w:p>
        </w:tc>
        <w:tc>
          <w:tcPr>
            <w:tcW w:w="1991" w:type="dxa"/>
          </w:tcPr>
          <w:p w:rsidR="007C4EC5" w:rsidRDefault="00F562A5" w:rsidP="007C4EC5">
            <w:r>
              <w:t>High priority.</w:t>
            </w:r>
          </w:p>
        </w:tc>
      </w:tr>
      <w:tr w:rsidR="007C4EC5" w:rsidTr="000C23ED">
        <w:trPr>
          <w:trHeight w:val="276"/>
        </w:trPr>
        <w:tc>
          <w:tcPr>
            <w:tcW w:w="2248" w:type="dxa"/>
          </w:tcPr>
          <w:p w:rsidR="007C4EC5" w:rsidRDefault="007C4EC5" w:rsidP="007C4EC5">
            <w:r>
              <w:t>T3</w:t>
            </w:r>
          </w:p>
        </w:tc>
        <w:tc>
          <w:tcPr>
            <w:tcW w:w="2782" w:type="dxa"/>
          </w:tcPr>
          <w:p w:rsidR="007C4EC5" w:rsidRDefault="007C4EC5" w:rsidP="007C4EC5">
            <w:r>
              <w:t>FR3</w:t>
            </w:r>
          </w:p>
        </w:tc>
        <w:tc>
          <w:tcPr>
            <w:tcW w:w="2621" w:type="dxa"/>
          </w:tcPr>
          <w:p w:rsidR="007C4EC5" w:rsidRDefault="007C4EC5" w:rsidP="007C4EC5">
            <w:r>
              <w:t>is the administrator able to register new patients into the system and monitor system activities?</w:t>
            </w:r>
          </w:p>
        </w:tc>
        <w:tc>
          <w:tcPr>
            <w:tcW w:w="2562" w:type="dxa"/>
          </w:tcPr>
          <w:p w:rsidR="007C4EC5" w:rsidRDefault="00F562A5" w:rsidP="007C4EC5">
            <w:r>
              <w:t>The administrator should be logged into the system.</w:t>
            </w:r>
          </w:p>
        </w:tc>
        <w:tc>
          <w:tcPr>
            <w:tcW w:w="2250" w:type="dxa"/>
          </w:tcPr>
          <w:p w:rsidR="007C4EC5" w:rsidRDefault="00F562A5" w:rsidP="007C4EC5">
            <w:r>
              <w:t>Session data for the administrator.</w:t>
            </w:r>
          </w:p>
        </w:tc>
        <w:tc>
          <w:tcPr>
            <w:tcW w:w="1991" w:type="dxa"/>
          </w:tcPr>
          <w:p w:rsidR="007C4EC5" w:rsidRDefault="00F562A5" w:rsidP="007C4EC5">
            <w:r>
              <w:t>High priority.</w:t>
            </w:r>
          </w:p>
        </w:tc>
      </w:tr>
      <w:tr w:rsidR="007C4EC5" w:rsidTr="000C23ED">
        <w:trPr>
          <w:trHeight w:val="276"/>
        </w:trPr>
        <w:tc>
          <w:tcPr>
            <w:tcW w:w="2248" w:type="dxa"/>
          </w:tcPr>
          <w:p w:rsidR="007C4EC5" w:rsidRDefault="007C4EC5" w:rsidP="007C4EC5">
            <w:r>
              <w:t>T4</w:t>
            </w:r>
          </w:p>
        </w:tc>
        <w:tc>
          <w:tcPr>
            <w:tcW w:w="2782" w:type="dxa"/>
          </w:tcPr>
          <w:p w:rsidR="007C4EC5" w:rsidRDefault="007C4EC5" w:rsidP="007C4EC5">
            <w:r>
              <w:t>FR4</w:t>
            </w:r>
          </w:p>
        </w:tc>
        <w:tc>
          <w:tcPr>
            <w:tcW w:w="2621" w:type="dxa"/>
          </w:tcPr>
          <w:p w:rsidR="007C4EC5" w:rsidRDefault="007C4EC5" w:rsidP="007C4EC5">
            <w:r>
              <w:t>Is the system only accessible to registered users or can anyone access the system?</w:t>
            </w:r>
          </w:p>
        </w:tc>
        <w:tc>
          <w:tcPr>
            <w:tcW w:w="2562" w:type="dxa"/>
          </w:tcPr>
          <w:p w:rsidR="007C4EC5" w:rsidRDefault="00D4165C" w:rsidP="007C4EC5">
            <w:r>
              <w:t>The users of the system must be registered before being granted permission to view.</w:t>
            </w:r>
          </w:p>
        </w:tc>
        <w:tc>
          <w:tcPr>
            <w:tcW w:w="2250" w:type="dxa"/>
          </w:tcPr>
          <w:p w:rsidR="007C4EC5" w:rsidRDefault="00291289" w:rsidP="007C4EC5">
            <w:r>
              <w:t>Information of the users that exists in the database.</w:t>
            </w:r>
          </w:p>
        </w:tc>
        <w:tc>
          <w:tcPr>
            <w:tcW w:w="1991" w:type="dxa"/>
          </w:tcPr>
          <w:p w:rsidR="007C4EC5" w:rsidRDefault="00291289" w:rsidP="007C4EC5">
            <w:r>
              <w:t>High priority.</w:t>
            </w:r>
          </w:p>
        </w:tc>
      </w:tr>
      <w:tr w:rsidR="007C4EC5" w:rsidTr="000C23ED">
        <w:trPr>
          <w:trHeight w:val="276"/>
        </w:trPr>
        <w:tc>
          <w:tcPr>
            <w:tcW w:w="2248" w:type="dxa"/>
          </w:tcPr>
          <w:p w:rsidR="007C4EC5" w:rsidRDefault="007C4EC5" w:rsidP="007C4EC5">
            <w:r>
              <w:t xml:space="preserve">T5 </w:t>
            </w:r>
          </w:p>
        </w:tc>
        <w:tc>
          <w:tcPr>
            <w:tcW w:w="2782" w:type="dxa"/>
          </w:tcPr>
          <w:p w:rsidR="007C4EC5" w:rsidRDefault="007C4EC5" w:rsidP="007C4EC5">
            <w:r>
              <w:t>FR5</w:t>
            </w:r>
          </w:p>
        </w:tc>
        <w:tc>
          <w:tcPr>
            <w:tcW w:w="2621" w:type="dxa"/>
          </w:tcPr>
          <w:p w:rsidR="007C4EC5" w:rsidRDefault="007C4EC5" w:rsidP="007C4EC5">
            <w:r>
              <w:t>Is the system able to generate reports of patients’ profile and medical history?</w:t>
            </w:r>
          </w:p>
        </w:tc>
        <w:tc>
          <w:tcPr>
            <w:tcW w:w="2562" w:type="dxa"/>
          </w:tcPr>
          <w:p w:rsidR="007C4EC5" w:rsidRDefault="00291289" w:rsidP="007C4EC5">
            <w:r>
              <w:t>The system should be able to display a patients’ medical report on the browser for viewing.</w:t>
            </w:r>
          </w:p>
        </w:tc>
        <w:tc>
          <w:tcPr>
            <w:tcW w:w="2250" w:type="dxa"/>
          </w:tcPr>
          <w:p w:rsidR="007C4EC5" w:rsidRDefault="00291289" w:rsidP="007C4EC5">
            <w:r>
              <w:t xml:space="preserve">Information stored in the database. </w:t>
            </w:r>
          </w:p>
        </w:tc>
        <w:tc>
          <w:tcPr>
            <w:tcW w:w="1991" w:type="dxa"/>
          </w:tcPr>
          <w:p w:rsidR="007C4EC5" w:rsidRDefault="00291289" w:rsidP="007C4EC5">
            <w:r>
              <w:t>High priority.</w:t>
            </w:r>
          </w:p>
        </w:tc>
      </w:tr>
    </w:tbl>
    <w:p w:rsidR="00AD382A" w:rsidRDefault="00AD382A" w:rsidP="00AD382A"/>
    <w:p w:rsidR="007E5EFB" w:rsidRDefault="007E5EFB" w:rsidP="00AD382A"/>
    <w:p w:rsidR="007E5EFB" w:rsidRPr="00AD382A" w:rsidRDefault="007E5EFB" w:rsidP="00AD382A"/>
    <w:p w:rsidR="00A30686" w:rsidRDefault="00A30686" w:rsidP="00A30686">
      <w:pPr>
        <w:pStyle w:val="Heading2"/>
        <w:numPr>
          <w:ilvl w:val="1"/>
          <w:numId w:val="10"/>
        </w:numPr>
      </w:pPr>
      <w:bookmarkStart w:id="61" w:name="_Toc498085968"/>
      <w:r>
        <w:lastRenderedPageBreak/>
        <w:t>Test environment</w:t>
      </w:r>
      <w:bookmarkEnd w:id="61"/>
    </w:p>
    <w:p w:rsidR="00D4165C" w:rsidRDefault="00B41543" w:rsidP="00D4165C">
      <w:r>
        <w:t>The system uses a web browser to run.</w:t>
      </w:r>
      <w:r w:rsidR="00C3365C">
        <w:t xml:space="preserve"> </w:t>
      </w:r>
      <w:r w:rsidR="00E565F7">
        <w:t>As the information is stored on a local server, external resources are not required by the system. For one to be able to ac</w:t>
      </w:r>
      <w:r w:rsidR="00207F4F">
        <w:t>c</w:t>
      </w:r>
      <w:r w:rsidR="00E565F7">
        <w:t>ess the</w:t>
      </w:r>
      <w:r w:rsidR="00207F4F">
        <w:t xml:space="preserve"> system, they should have access to the internet and an available network.</w:t>
      </w:r>
      <w:r w:rsidR="009947DA">
        <w:t xml:space="preserve"> </w:t>
      </w:r>
    </w:p>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6B7DB3" w:rsidRDefault="006B7DB3" w:rsidP="00D4165C"/>
    <w:p w:rsidR="007E5EFB" w:rsidRDefault="007E5EFB" w:rsidP="00D4165C"/>
    <w:p w:rsidR="007E5EFB" w:rsidRDefault="007E5EFB" w:rsidP="00D4165C"/>
    <w:p w:rsidR="007E5EFB" w:rsidRDefault="007E5EFB" w:rsidP="00D4165C"/>
    <w:p w:rsidR="006B7DB3" w:rsidRDefault="006B7DB3" w:rsidP="00D4165C"/>
    <w:p w:rsidR="00A56D95" w:rsidRPr="00D4165C" w:rsidRDefault="00A56D95" w:rsidP="00D4165C"/>
    <w:p w:rsidR="00A30686" w:rsidRDefault="00A30686" w:rsidP="00612F0A">
      <w:pPr>
        <w:pStyle w:val="Heading2"/>
        <w:numPr>
          <w:ilvl w:val="1"/>
          <w:numId w:val="10"/>
        </w:numPr>
      </w:pPr>
      <w:bookmarkStart w:id="62" w:name="_Toc498085969"/>
      <w:r>
        <w:lastRenderedPageBreak/>
        <w:t>Test results</w:t>
      </w:r>
      <w:bookmarkEnd w:id="62"/>
    </w:p>
    <w:p w:rsidR="000C23ED" w:rsidRDefault="000C23ED" w:rsidP="001C6AAF">
      <w:pPr>
        <w:rPr>
          <w:b/>
        </w:rPr>
      </w:pPr>
    </w:p>
    <w:tbl>
      <w:tblPr>
        <w:tblStyle w:val="TableGrid"/>
        <w:tblW w:w="0" w:type="auto"/>
        <w:tblLook w:val="04A0" w:firstRow="1" w:lastRow="0" w:firstColumn="1" w:lastColumn="0" w:noHBand="0" w:noVBand="1"/>
      </w:tblPr>
      <w:tblGrid>
        <w:gridCol w:w="1998"/>
        <w:gridCol w:w="1999"/>
        <w:gridCol w:w="1999"/>
        <w:gridCol w:w="1999"/>
        <w:gridCol w:w="1999"/>
      </w:tblGrid>
      <w:tr w:rsidR="00AF560A" w:rsidRPr="009947DA" w:rsidTr="009947DA">
        <w:tc>
          <w:tcPr>
            <w:tcW w:w="1998" w:type="dxa"/>
          </w:tcPr>
          <w:p w:rsidR="00AF560A" w:rsidRDefault="00AF560A" w:rsidP="00AF560A">
            <w:pPr>
              <w:rPr>
                <w:b/>
                <w:color w:val="000000" w:themeColor="text1"/>
              </w:rPr>
            </w:pPr>
            <w:r>
              <w:rPr>
                <w:b/>
                <w:color w:val="000000" w:themeColor="text1"/>
              </w:rPr>
              <w:t>Test ID</w:t>
            </w:r>
          </w:p>
        </w:tc>
        <w:tc>
          <w:tcPr>
            <w:tcW w:w="1999" w:type="dxa"/>
          </w:tcPr>
          <w:p w:rsidR="00AF560A" w:rsidRPr="009947DA" w:rsidRDefault="00AF560A" w:rsidP="001C6AAF">
            <w:pPr>
              <w:rPr>
                <w:b/>
                <w:color w:val="000000" w:themeColor="text1"/>
              </w:rPr>
            </w:pPr>
            <w:r>
              <w:rPr>
                <w:b/>
                <w:color w:val="000000" w:themeColor="text1"/>
              </w:rPr>
              <w:t>Expected results</w:t>
            </w:r>
          </w:p>
        </w:tc>
        <w:tc>
          <w:tcPr>
            <w:tcW w:w="1999" w:type="dxa"/>
          </w:tcPr>
          <w:p w:rsidR="00AF560A" w:rsidRPr="009947DA" w:rsidRDefault="00AF560A" w:rsidP="001C6AAF">
            <w:pPr>
              <w:rPr>
                <w:b/>
                <w:color w:val="000000" w:themeColor="text1"/>
              </w:rPr>
            </w:pPr>
            <w:r>
              <w:rPr>
                <w:b/>
                <w:color w:val="000000" w:themeColor="text1"/>
              </w:rPr>
              <w:t>Actual results</w:t>
            </w:r>
          </w:p>
        </w:tc>
        <w:tc>
          <w:tcPr>
            <w:tcW w:w="1999" w:type="dxa"/>
          </w:tcPr>
          <w:p w:rsidR="00AF560A" w:rsidRPr="009947DA" w:rsidRDefault="00AF560A" w:rsidP="001C6AAF">
            <w:pPr>
              <w:rPr>
                <w:b/>
                <w:color w:val="000000" w:themeColor="text1"/>
              </w:rPr>
            </w:pPr>
            <w:r>
              <w:rPr>
                <w:b/>
                <w:color w:val="000000" w:themeColor="text1"/>
              </w:rPr>
              <w:t>Status</w:t>
            </w:r>
          </w:p>
        </w:tc>
        <w:tc>
          <w:tcPr>
            <w:tcW w:w="1999" w:type="dxa"/>
          </w:tcPr>
          <w:p w:rsidR="00AF560A" w:rsidRPr="009947DA" w:rsidRDefault="00AF560A" w:rsidP="001C6AAF">
            <w:pPr>
              <w:rPr>
                <w:b/>
                <w:color w:val="000000" w:themeColor="text1"/>
              </w:rPr>
            </w:pPr>
            <w:r>
              <w:rPr>
                <w:b/>
                <w:color w:val="000000" w:themeColor="text1"/>
              </w:rPr>
              <w:t xml:space="preserve">Remarks </w:t>
            </w:r>
          </w:p>
        </w:tc>
      </w:tr>
      <w:tr w:rsidR="00AF560A" w:rsidRPr="009947DA" w:rsidTr="009947DA">
        <w:tc>
          <w:tcPr>
            <w:tcW w:w="1998" w:type="dxa"/>
          </w:tcPr>
          <w:p w:rsidR="00AF560A" w:rsidRPr="009947DA" w:rsidRDefault="00AF560A" w:rsidP="00AF560A">
            <w:pPr>
              <w:rPr>
                <w:b/>
                <w:color w:val="000000" w:themeColor="text1"/>
              </w:rPr>
            </w:pPr>
            <w:r>
              <w:rPr>
                <w:b/>
                <w:color w:val="000000" w:themeColor="text1"/>
              </w:rPr>
              <w:t>T1</w:t>
            </w:r>
          </w:p>
        </w:tc>
        <w:tc>
          <w:tcPr>
            <w:tcW w:w="1999" w:type="dxa"/>
          </w:tcPr>
          <w:p w:rsidR="00AF560A" w:rsidRPr="00325621" w:rsidRDefault="00325621" w:rsidP="001C6AAF">
            <w:pPr>
              <w:rPr>
                <w:color w:val="000000" w:themeColor="text1"/>
              </w:rPr>
            </w:pPr>
            <w:r>
              <w:rPr>
                <w:color w:val="000000" w:themeColor="text1"/>
              </w:rPr>
              <w:t>the system should allow registered users to access the system</w:t>
            </w:r>
          </w:p>
        </w:tc>
        <w:tc>
          <w:tcPr>
            <w:tcW w:w="1999" w:type="dxa"/>
          </w:tcPr>
          <w:p w:rsidR="00AF560A" w:rsidRPr="00325621" w:rsidRDefault="00325621" w:rsidP="001C6AAF">
            <w:pPr>
              <w:rPr>
                <w:color w:val="000000" w:themeColor="text1"/>
              </w:rPr>
            </w:pPr>
            <w:r>
              <w:rPr>
                <w:color w:val="000000" w:themeColor="text1"/>
              </w:rPr>
              <w:t>Users can access patient medical history</w:t>
            </w:r>
          </w:p>
        </w:tc>
        <w:tc>
          <w:tcPr>
            <w:tcW w:w="1999" w:type="dxa"/>
          </w:tcPr>
          <w:p w:rsidR="00AF560A" w:rsidRPr="00325621" w:rsidRDefault="00325621" w:rsidP="001C6AAF">
            <w:pPr>
              <w:rPr>
                <w:color w:val="000000" w:themeColor="text1"/>
              </w:rPr>
            </w:pPr>
            <w:r>
              <w:rPr>
                <w:color w:val="000000" w:themeColor="text1"/>
              </w:rPr>
              <w:t xml:space="preserve">Pass </w:t>
            </w:r>
          </w:p>
        </w:tc>
        <w:tc>
          <w:tcPr>
            <w:tcW w:w="1999" w:type="dxa"/>
          </w:tcPr>
          <w:p w:rsidR="00AF560A" w:rsidRPr="00325621" w:rsidRDefault="00325621" w:rsidP="001C6AAF">
            <w:pPr>
              <w:rPr>
                <w:color w:val="000000" w:themeColor="text1"/>
              </w:rPr>
            </w:pPr>
            <w:r>
              <w:rPr>
                <w:color w:val="000000" w:themeColor="text1"/>
              </w:rPr>
              <w:t>Accessing patient records was fast once a user is logged into the system.</w:t>
            </w:r>
          </w:p>
        </w:tc>
      </w:tr>
      <w:tr w:rsidR="00AF560A" w:rsidRPr="009947DA" w:rsidTr="009947DA">
        <w:tc>
          <w:tcPr>
            <w:tcW w:w="1998" w:type="dxa"/>
          </w:tcPr>
          <w:p w:rsidR="00AF560A" w:rsidRPr="009947DA" w:rsidRDefault="00AF560A" w:rsidP="001C6AAF">
            <w:pPr>
              <w:rPr>
                <w:b/>
                <w:color w:val="000000" w:themeColor="text1"/>
              </w:rPr>
            </w:pPr>
            <w:r>
              <w:rPr>
                <w:b/>
                <w:color w:val="000000" w:themeColor="text1"/>
              </w:rPr>
              <w:t>T2</w:t>
            </w:r>
          </w:p>
        </w:tc>
        <w:tc>
          <w:tcPr>
            <w:tcW w:w="1999" w:type="dxa"/>
          </w:tcPr>
          <w:p w:rsidR="00AF560A" w:rsidRPr="00325621" w:rsidRDefault="00325621" w:rsidP="001C6AAF">
            <w:pPr>
              <w:rPr>
                <w:color w:val="000000" w:themeColor="text1"/>
              </w:rPr>
            </w:pPr>
            <w:r>
              <w:rPr>
                <w:color w:val="000000" w:themeColor="text1"/>
              </w:rPr>
              <w:t>Registered patients should be able to login and view their records</w:t>
            </w:r>
          </w:p>
        </w:tc>
        <w:tc>
          <w:tcPr>
            <w:tcW w:w="1999" w:type="dxa"/>
          </w:tcPr>
          <w:p w:rsidR="00AF560A" w:rsidRPr="00325621" w:rsidRDefault="00325621" w:rsidP="001C6AAF">
            <w:pPr>
              <w:rPr>
                <w:color w:val="000000" w:themeColor="text1"/>
              </w:rPr>
            </w:pPr>
            <w:r>
              <w:rPr>
                <w:color w:val="000000" w:themeColor="text1"/>
              </w:rPr>
              <w:t>A registered patient can be able to login and view their results</w:t>
            </w:r>
          </w:p>
        </w:tc>
        <w:tc>
          <w:tcPr>
            <w:tcW w:w="1999" w:type="dxa"/>
          </w:tcPr>
          <w:p w:rsidR="00AF560A" w:rsidRPr="00325621" w:rsidRDefault="00325621" w:rsidP="001C6AAF">
            <w:pPr>
              <w:rPr>
                <w:color w:val="000000" w:themeColor="text1"/>
              </w:rPr>
            </w:pPr>
            <w:r>
              <w:rPr>
                <w:color w:val="000000" w:themeColor="text1"/>
              </w:rPr>
              <w:t>Pass</w:t>
            </w:r>
          </w:p>
        </w:tc>
        <w:tc>
          <w:tcPr>
            <w:tcW w:w="1999" w:type="dxa"/>
          </w:tcPr>
          <w:p w:rsidR="00AF560A" w:rsidRPr="00325621" w:rsidRDefault="00325621" w:rsidP="001C6AAF">
            <w:pPr>
              <w:rPr>
                <w:color w:val="000000" w:themeColor="text1"/>
              </w:rPr>
            </w:pPr>
            <w:r>
              <w:rPr>
                <w:color w:val="000000" w:themeColor="text1"/>
              </w:rPr>
              <w:t>Once a patient is in the system, he/she can view their medical history.</w:t>
            </w:r>
          </w:p>
        </w:tc>
      </w:tr>
      <w:tr w:rsidR="00AF560A" w:rsidRPr="009947DA" w:rsidTr="009947DA">
        <w:tc>
          <w:tcPr>
            <w:tcW w:w="1998" w:type="dxa"/>
            <w:tcBorders>
              <w:bottom w:val="single" w:sz="4" w:space="0" w:color="000000"/>
            </w:tcBorders>
          </w:tcPr>
          <w:p w:rsidR="00AF560A" w:rsidRPr="009947DA" w:rsidRDefault="00AF560A" w:rsidP="001C6AAF">
            <w:pPr>
              <w:rPr>
                <w:b/>
                <w:color w:val="000000" w:themeColor="text1"/>
              </w:rPr>
            </w:pPr>
            <w:r>
              <w:rPr>
                <w:b/>
                <w:color w:val="000000" w:themeColor="text1"/>
              </w:rPr>
              <w:t>T3</w:t>
            </w:r>
          </w:p>
        </w:tc>
        <w:tc>
          <w:tcPr>
            <w:tcW w:w="1999" w:type="dxa"/>
          </w:tcPr>
          <w:p w:rsidR="00AF560A" w:rsidRPr="00325621" w:rsidRDefault="00325621" w:rsidP="001C6AAF">
            <w:pPr>
              <w:rPr>
                <w:color w:val="000000" w:themeColor="text1"/>
              </w:rPr>
            </w:pPr>
            <w:r>
              <w:rPr>
                <w:color w:val="000000" w:themeColor="text1"/>
              </w:rPr>
              <w:t>The administrator should be able to add new patients in the system</w:t>
            </w:r>
          </w:p>
        </w:tc>
        <w:tc>
          <w:tcPr>
            <w:tcW w:w="1999" w:type="dxa"/>
          </w:tcPr>
          <w:p w:rsidR="00AF560A" w:rsidRPr="00E565F7" w:rsidRDefault="00E565F7" w:rsidP="001C6AAF">
            <w:pPr>
              <w:rPr>
                <w:color w:val="000000" w:themeColor="text1"/>
              </w:rPr>
            </w:pPr>
            <w:r>
              <w:rPr>
                <w:color w:val="000000" w:themeColor="text1"/>
              </w:rPr>
              <w:t>only the administrators can add new patients</w:t>
            </w:r>
          </w:p>
        </w:tc>
        <w:tc>
          <w:tcPr>
            <w:tcW w:w="1999" w:type="dxa"/>
          </w:tcPr>
          <w:p w:rsidR="00AF560A" w:rsidRPr="002901F7" w:rsidRDefault="002901F7" w:rsidP="001C6AAF">
            <w:pPr>
              <w:rPr>
                <w:color w:val="000000" w:themeColor="text1"/>
              </w:rPr>
            </w:pPr>
            <w:r>
              <w:rPr>
                <w:color w:val="000000" w:themeColor="text1"/>
              </w:rPr>
              <w:t xml:space="preserve">Pass </w:t>
            </w:r>
          </w:p>
        </w:tc>
        <w:tc>
          <w:tcPr>
            <w:tcW w:w="1999" w:type="dxa"/>
          </w:tcPr>
          <w:p w:rsidR="00AF560A" w:rsidRPr="00E565F7" w:rsidRDefault="00E565F7" w:rsidP="001C6AAF">
            <w:pPr>
              <w:rPr>
                <w:color w:val="000000" w:themeColor="text1"/>
              </w:rPr>
            </w:pPr>
            <w:r w:rsidRPr="00E565F7">
              <w:rPr>
                <w:color w:val="000000" w:themeColor="text1"/>
              </w:rPr>
              <w:t>A logged in administrator can add new patients</w:t>
            </w:r>
          </w:p>
        </w:tc>
      </w:tr>
      <w:tr w:rsidR="00AF560A" w:rsidRPr="009947DA" w:rsidTr="009947DA">
        <w:tc>
          <w:tcPr>
            <w:tcW w:w="1998" w:type="dxa"/>
            <w:tcBorders>
              <w:top w:val="single" w:sz="4" w:space="0" w:color="000000"/>
            </w:tcBorders>
          </w:tcPr>
          <w:p w:rsidR="00AF560A" w:rsidRPr="009947DA" w:rsidRDefault="00AF560A" w:rsidP="001C6AAF">
            <w:pPr>
              <w:rPr>
                <w:b/>
                <w:color w:val="000000" w:themeColor="text1"/>
              </w:rPr>
            </w:pPr>
            <w:r>
              <w:rPr>
                <w:b/>
                <w:color w:val="000000" w:themeColor="text1"/>
              </w:rPr>
              <w:t>T4</w:t>
            </w:r>
          </w:p>
        </w:tc>
        <w:tc>
          <w:tcPr>
            <w:tcW w:w="1999" w:type="dxa"/>
          </w:tcPr>
          <w:p w:rsidR="00AF560A" w:rsidRPr="00325621" w:rsidRDefault="00325621" w:rsidP="001C6AAF">
            <w:pPr>
              <w:rPr>
                <w:color w:val="000000" w:themeColor="text1"/>
              </w:rPr>
            </w:pPr>
            <w:r>
              <w:rPr>
                <w:color w:val="000000" w:themeColor="text1"/>
              </w:rPr>
              <w:t xml:space="preserve">The system should only be accessed by registered users and patients </w:t>
            </w:r>
            <w:r w:rsidR="00E565F7">
              <w:rPr>
                <w:color w:val="000000" w:themeColor="text1"/>
              </w:rPr>
              <w:t>o</w:t>
            </w:r>
            <w:r>
              <w:rPr>
                <w:color w:val="000000" w:themeColor="text1"/>
              </w:rPr>
              <w:t>nly.</w:t>
            </w:r>
          </w:p>
        </w:tc>
        <w:tc>
          <w:tcPr>
            <w:tcW w:w="1999" w:type="dxa"/>
          </w:tcPr>
          <w:p w:rsidR="00AF560A" w:rsidRPr="00E565F7" w:rsidRDefault="00E565F7" w:rsidP="001C6AAF">
            <w:pPr>
              <w:rPr>
                <w:color w:val="000000" w:themeColor="text1"/>
              </w:rPr>
            </w:pPr>
            <w:r>
              <w:rPr>
                <w:color w:val="000000" w:themeColor="text1"/>
              </w:rPr>
              <w:t>without the correct credentials, one cannot access the system.</w:t>
            </w:r>
          </w:p>
        </w:tc>
        <w:tc>
          <w:tcPr>
            <w:tcW w:w="1999" w:type="dxa"/>
          </w:tcPr>
          <w:p w:rsidR="00AF560A" w:rsidRDefault="002901F7" w:rsidP="001C6AAF">
            <w:pPr>
              <w:rPr>
                <w:color w:val="000000" w:themeColor="text1"/>
              </w:rPr>
            </w:pPr>
            <w:r>
              <w:rPr>
                <w:color w:val="000000" w:themeColor="text1"/>
              </w:rPr>
              <w:t>Pass</w:t>
            </w:r>
          </w:p>
          <w:p w:rsidR="002901F7" w:rsidRPr="002901F7" w:rsidRDefault="002901F7" w:rsidP="001C6AAF">
            <w:pPr>
              <w:rPr>
                <w:color w:val="000000" w:themeColor="text1"/>
              </w:rPr>
            </w:pPr>
          </w:p>
        </w:tc>
        <w:tc>
          <w:tcPr>
            <w:tcW w:w="1999" w:type="dxa"/>
          </w:tcPr>
          <w:p w:rsidR="00AF560A" w:rsidRPr="00DC07D9" w:rsidRDefault="00DC07D9" w:rsidP="001C6AAF">
            <w:pPr>
              <w:rPr>
                <w:color w:val="000000" w:themeColor="text1"/>
              </w:rPr>
            </w:pPr>
            <w:r>
              <w:rPr>
                <w:color w:val="000000" w:themeColor="text1"/>
              </w:rPr>
              <w:t>Registered users are able to access the system and view records.</w:t>
            </w:r>
          </w:p>
        </w:tc>
      </w:tr>
      <w:tr w:rsidR="00AF560A" w:rsidRPr="009947DA" w:rsidTr="009947DA">
        <w:tc>
          <w:tcPr>
            <w:tcW w:w="1998" w:type="dxa"/>
          </w:tcPr>
          <w:p w:rsidR="00AF560A" w:rsidRPr="009947DA" w:rsidRDefault="00AF560A" w:rsidP="001C6AAF">
            <w:pPr>
              <w:rPr>
                <w:b/>
                <w:color w:val="000000" w:themeColor="text1"/>
              </w:rPr>
            </w:pPr>
            <w:r>
              <w:rPr>
                <w:b/>
                <w:color w:val="000000" w:themeColor="text1"/>
              </w:rPr>
              <w:t>T5</w:t>
            </w:r>
          </w:p>
        </w:tc>
        <w:tc>
          <w:tcPr>
            <w:tcW w:w="1999" w:type="dxa"/>
          </w:tcPr>
          <w:p w:rsidR="00AF560A" w:rsidRPr="00E565F7" w:rsidRDefault="00E565F7" w:rsidP="001C6AAF">
            <w:pPr>
              <w:rPr>
                <w:color w:val="000000" w:themeColor="text1"/>
              </w:rPr>
            </w:pPr>
            <w:r>
              <w:rPr>
                <w:color w:val="000000" w:themeColor="text1"/>
              </w:rPr>
              <w:t>the system should enable report functionality of a patients’ medical history</w:t>
            </w:r>
          </w:p>
        </w:tc>
        <w:tc>
          <w:tcPr>
            <w:tcW w:w="1999" w:type="dxa"/>
          </w:tcPr>
          <w:p w:rsidR="00AF560A" w:rsidRPr="00E565F7" w:rsidRDefault="00E565F7" w:rsidP="001C6AAF">
            <w:pPr>
              <w:rPr>
                <w:color w:val="000000" w:themeColor="text1"/>
              </w:rPr>
            </w:pPr>
            <w:r>
              <w:rPr>
                <w:b/>
                <w:color w:val="000000" w:themeColor="text1"/>
              </w:rPr>
              <w:t xml:space="preserve">Ctrl+p </w:t>
            </w:r>
            <w:r>
              <w:rPr>
                <w:color w:val="000000" w:themeColor="text1"/>
              </w:rPr>
              <w:t>shortcut enables one to print the medical report, only if there are no buttons on the report</w:t>
            </w:r>
          </w:p>
        </w:tc>
        <w:tc>
          <w:tcPr>
            <w:tcW w:w="1999" w:type="dxa"/>
          </w:tcPr>
          <w:p w:rsidR="00AF560A" w:rsidRDefault="002901F7" w:rsidP="001C6AAF">
            <w:pPr>
              <w:rPr>
                <w:color w:val="000000" w:themeColor="text1"/>
              </w:rPr>
            </w:pPr>
            <w:r>
              <w:rPr>
                <w:color w:val="000000" w:themeColor="text1"/>
              </w:rPr>
              <w:t>Pass</w:t>
            </w:r>
          </w:p>
          <w:p w:rsidR="002901F7" w:rsidRPr="002901F7" w:rsidRDefault="002901F7" w:rsidP="001C6AAF">
            <w:pPr>
              <w:rPr>
                <w:color w:val="000000" w:themeColor="text1"/>
              </w:rPr>
            </w:pPr>
          </w:p>
        </w:tc>
        <w:tc>
          <w:tcPr>
            <w:tcW w:w="1999" w:type="dxa"/>
          </w:tcPr>
          <w:p w:rsidR="00AF560A" w:rsidRPr="009947DA" w:rsidRDefault="00AF560A" w:rsidP="001C6AAF">
            <w:pPr>
              <w:rPr>
                <w:b/>
                <w:color w:val="000000" w:themeColor="text1"/>
              </w:rPr>
            </w:pPr>
          </w:p>
        </w:tc>
      </w:tr>
    </w:tbl>
    <w:p w:rsidR="00291289" w:rsidRDefault="00291289" w:rsidP="001C6AAF">
      <w:pPr>
        <w:rPr>
          <w:b/>
        </w:rPr>
        <w:sectPr w:rsidR="00291289" w:rsidSect="00A86C0A">
          <w:footerReference w:type="default" r:id="rId24"/>
          <w:pgSz w:w="16838" w:h="11906" w:orient="landscape" w:code="9"/>
          <w:pgMar w:top="2268" w:right="1418" w:bottom="1418" w:left="1418" w:header="709" w:footer="709" w:gutter="0"/>
          <w:cols w:space="708"/>
          <w:docGrid w:linePitch="360"/>
        </w:sectPr>
      </w:pPr>
    </w:p>
    <w:p w:rsidR="00D73761" w:rsidRDefault="00D73761" w:rsidP="00D73761">
      <w:pPr>
        <w:pStyle w:val="Heading1"/>
        <w:numPr>
          <w:ilvl w:val="0"/>
          <w:numId w:val="0"/>
        </w:numPr>
      </w:pPr>
      <w:bookmarkStart w:id="63" w:name="_Toc498085970"/>
      <w:r>
        <w:lastRenderedPageBreak/>
        <w:t xml:space="preserve">Chapter </w:t>
      </w:r>
      <w:r w:rsidR="00DE601B">
        <w:t>6: Conclusion</w:t>
      </w:r>
      <w:r>
        <w:t xml:space="preserve"> and Recommendations</w:t>
      </w:r>
      <w:bookmarkEnd w:id="63"/>
    </w:p>
    <w:p w:rsidR="00183377" w:rsidRDefault="00FC33A2" w:rsidP="00FC33A2">
      <w:pPr>
        <w:ind w:firstLine="720"/>
        <w:rPr>
          <w:b/>
        </w:rPr>
      </w:pPr>
      <w:r>
        <w:rPr>
          <w:b/>
        </w:rPr>
        <w:t>6.1 Conclusion</w:t>
      </w:r>
    </w:p>
    <w:p w:rsidR="00FC33A2" w:rsidRDefault="00FC33A2" w:rsidP="00FC33A2">
      <w:pPr>
        <w:ind w:firstLine="720"/>
      </w:pPr>
      <w:r>
        <w:t>With the recent trends in the healthcare centre, patient profiling in terms of having one medical record per patient can be deemed vital. The development process as such</w:t>
      </w:r>
      <w:r w:rsidR="00E9571C">
        <w:t xml:space="preserve"> there is need to have a system that entails all medical visits of a patient and a way to view the records. The system provides a platform where hospital administrators, doctors and/ nurses can register patients into the system and key in each hospital visit both check-ups and treatment, after which the system displays all the records entered. The system comes in handy in that, a single patient has a single medical profile in which all the information about him/ her is stored there instead of having each visit recorded on a separate form.</w:t>
      </w:r>
    </w:p>
    <w:p w:rsidR="00DA3828" w:rsidRPr="00960DC4" w:rsidRDefault="003C5164" w:rsidP="00960DC4">
      <w:pPr>
        <w:ind w:firstLine="720"/>
        <w:rPr>
          <w:b/>
        </w:rPr>
      </w:pPr>
      <w:r>
        <w:rPr>
          <w:b/>
        </w:rPr>
        <w:t>6.2 Recommendations</w:t>
      </w:r>
    </w:p>
    <w:p w:rsidR="0071782F" w:rsidRPr="003C5164" w:rsidRDefault="0071782F" w:rsidP="003C5164">
      <w:pPr>
        <w:ind w:firstLine="720"/>
        <w:rPr>
          <w:b/>
        </w:rPr>
      </w:pPr>
    </w:p>
    <w:p w:rsidR="007E5EFB" w:rsidRDefault="007E5EFB"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294F81" w:rsidRDefault="00294F81" w:rsidP="007E5EFB"/>
    <w:p w:rsidR="00963746" w:rsidRDefault="00963746" w:rsidP="001A5603">
      <w:pPr>
        <w:pStyle w:val="Heading1"/>
        <w:numPr>
          <w:ilvl w:val="0"/>
          <w:numId w:val="0"/>
        </w:numPr>
        <w:ind w:left="2160" w:firstLine="720"/>
        <w:jc w:val="both"/>
      </w:pPr>
      <w:bookmarkStart w:id="64" w:name="_Toc498085971"/>
      <w:r>
        <w:lastRenderedPageBreak/>
        <w:t>References</w:t>
      </w:r>
      <w:bookmarkEnd w:id="64"/>
    </w:p>
    <w:p w:rsidR="00CD50F6" w:rsidRDefault="00404D6A" w:rsidP="00CD50F6">
      <w:pPr>
        <w:pStyle w:val="Bibliography"/>
        <w:ind w:left="720" w:hanging="720"/>
        <w:rPr>
          <w:noProof/>
          <w:szCs w:val="24"/>
        </w:rPr>
      </w:pPr>
      <w:r>
        <w:fldChar w:fldCharType="begin"/>
      </w:r>
      <w:r>
        <w:instrText xml:space="preserve"> BIBLIOGRAPHY  \l 2057 </w:instrText>
      </w:r>
      <w:r>
        <w:fldChar w:fldCharType="separate"/>
      </w:r>
      <w:r w:rsidR="00CD50F6">
        <w:rPr>
          <w:noProof/>
        </w:rPr>
        <w:t xml:space="preserve">ArtiModi. (2013, April 01). </w:t>
      </w:r>
      <w:r w:rsidR="00CD50F6">
        <w:rPr>
          <w:i/>
          <w:iCs/>
          <w:noProof/>
        </w:rPr>
        <w:t>Medical records 5 top disadvantges of manual medical records</w:t>
      </w:r>
      <w:r w:rsidR="00CD50F6">
        <w:rPr>
          <w:noProof/>
        </w:rPr>
        <w:t>. Retrieved from Med League: http://www.medleague.com/5-top-disadvantages-of-manual-medical-records-emr-expert/</w:t>
      </w:r>
    </w:p>
    <w:p w:rsidR="00CD50F6" w:rsidRDefault="00CD50F6" w:rsidP="00CD50F6">
      <w:pPr>
        <w:pStyle w:val="Bibliography"/>
        <w:ind w:left="720" w:hanging="720"/>
        <w:rPr>
          <w:noProof/>
        </w:rPr>
      </w:pPr>
      <w:r>
        <w:rPr>
          <w:i/>
          <w:iCs/>
          <w:noProof/>
        </w:rPr>
        <w:t>biggest health-care breaches 2017</w:t>
      </w:r>
      <w:r>
        <w:rPr>
          <w:noProof/>
        </w:rPr>
        <w:t>. (2017, september 5). Retrieved from HealthcateITnews.com: http://www.healthcareitnews.com/slideshow/biggest-healthcare-breaches-2017-so-far?page=1</w:t>
      </w:r>
    </w:p>
    <w:p w:rsidR="00CD50F6" w:rsidRDefault="00CD50F6" w:rsidP="00CD50F6">
      <w:pPr>
        <w:pStyle w:val="Bibliography"/>
        <w:ind w:left="720" w:hanging="720"/>
        <w:rPr>
          <w:noProof/>
        </w:rPr>
      </w:pPr>
      <w:r>
        <w:rPr>
          <w:i/>
          <w:iCs/>
          <w:noProof/>
        </w:rPr>
        <w:t>BioMed Central.</w:t>
      </w:r>
      <w:r>
        <w:rPr>
          <w:noProof/>
        </w:rPr>
        <w:t xml:space="preserve"> (2003, february 26). Retrieved from World Health Organization: http://www.who.int/choice/country/ken/cost/en/</w:t>
      </w:r>
    </w:p>
    <w:p w:rsidR="00CD50F6" w:rsidRDefault="00CD50F6" w:rsidP="00CD50F6">
      <w:pPr>
        <w:pStyle w:val="Bibliography"/>
        <w:ind w:left="720" w:hanging="720"/>
        <w:rPr>
          <w:noProof/>
        </w:rPr>
      </w:pPr>
      <w:r>
        <w:rPr>
          <w:noProof/>
        </w:rPr>
        <w:t>Garruba, T. (2014, November 10). Retrieved from healthcareITnews: http://www.healthcareitnews.com/news/5-ways-health-data-breaches-are-far-worse-financial-ones</w:t>
      </w:r>
    </w:p>
    <w:p w:rsidR="00CD50F6" w:rsidRDefault="00CD50F6" w:rsidP="00CD50F6">
      <w:pPr>
        <w:pStyle w:val="Bibliography"/>
        <w:ind w:left="720" w:hanging="720"/>
        <w:rPr>
          <w:noProof/>
        </w:rPr>
      </w:pPr>
      <w:r>
        <w:rPr>
          <w:noProof/>
        </w:rPr>
        <w:t xml:space="preserve">Heath, S. (2016, April 26). </w:t>
      </w:r>
      <w:r>
        <w:rPr>
          <w:i/>
          <w:iCs/>
          <w:noProof/>
        </w:rPr>
        <w:t>News</w:t>
      </w:r>
      <w:r>
        <w:rPr>
          <w:noProof/>
        </w:rPr>
        <w:t>. Retrieved from HealthIT Analytics: https://healthitanalytics.com/news/patient-safety-improvements-could-cut-avoidable-deaths-by-50</w:t>
      </w:r>
    </w:p>
    <w:p w:rsidR="00CD50F6" w:rsidRDefault="00CD50F6" w:rsidP="00CD50F6">
      <w:pPr>
        <w:pStyle w:val="Bibliography"/>
        <w:ind w:left="720" w:hanging="720"/>
        <w:rPr>
          <w:noProof/>
        </w:rPr>
      </w:pPr>
      <w:r>
        <w:rPr>
          <w:noProof/>
        </w:rPr>
        <w:t xml:space="preserve">Hoyt, D. R. (2012). Health Informatics: A Practical Guide. In D. R. Hoyt, </w:t>
      </w:r>
      <w:r>
        <w:rPr>
          <w:i/>
          <w:iCs/>
          <w:noProof/>
        </w:rPr>
        <w:t>Health Informatics: A practical Guide</w:t>
      </w:r>
      <w:r>
        <w:rPr>
          <w:noProof/>
        </w:rPr>
        <w:t xml:space="preserve"> (pp. 76-109). West Florida: Infomatics Education. Retrieved from Practise Fusion.</w:t>
      </w:r>
    </w:p>
    <w:p w:rsidR="00CD50F6" w:rsidRDefault="00CD50F6" w:rsidP="00CD50F6">
      <w:pPr>
        <w:pStyle w:val="Bibliography"/>
        <w:ind w:left="720" w:hanging="720"/>
        <w:rPr>
          <w:noProof/>
        </w:rPr>
      </w:pPr>
      <w:r>
        <w:rPr>
          <w:noProof/>
        </w:rPr>
        <w:t xml:space="preserve">Jones, S. (2016, October 29). </w:t>
      </w:r>
      <w:r>
        <w:rPr>
          <w:i/>
          <w:iCs/>
          <w:noProof/>
        </w:rPr>
        <w:t>Dissertations Blog.</w:t>
      </w:r>
      <w:r>
        <w:rPr>
          <w:noProof/>
        </w:rPr>
        <w:t xml:space="preserve"> Retrieved from Study-Aids: http://study-aids.co.uk/dissertation-blog/system-development-life-cycle-sdlc/</w:t>
      </w:r>
    </w:p>
    <w:p w:rsidR="00CD50F6" w:rsidRDefault="00CD50F6" w:rsidP="00CD50F6">
      <w:pPr>
        <w:pStyle w:val="Bibliography"/>
        <w:ind w:left="720" w:hanging="720"/>
        <w:rPr>
          <w:noProof/>
        </w:rPr>
      </w:pPr>
      <w:r>
        <w:rPr>
          <w:noProof/>
        </w:rPr>
        <w:t xml:space="preserve">Kongsumran, S. (2016, april 15). </w:t>
      </w:r>
      <w:r>
        <w:rPr>
          <w:i/>
          <w:iCs/>
          <w:noProof/>
        </w:rPr>
        <w:t>blog</w:t>
      </w:r>
      <w:r>
        <w:rPr>
          <w:noProof/>
        </w:rPr>
        <w:t>. Retrieved from kmutt: http://www.cs.sit.kmutt.ac.th/blog/?p=537</w:t>
      </w:r>
    </w:p>
    <w:p w:rsidR="00CD50F6" w:rsidRDefault="00CD50F6" w:rsidP="00CD50F6">
      <w:pPr>
        <w:pStyle w:val="Bibliography"/>
        <w:ind w:left="720" w:hanging="720"/>
        <w:rPr>
          <w:noProof/>
        </w:rPr>
      </w:pPr>
      <w:r>
        <w:rPr>
          <w:noProof/>
        </w:rPr>
        <w:t xml:space="preserve">Kumar, P., &amp; Lee, H.-j. (2011, december 22). </w:t>
      </w:r>
      <w:r>
        <w:rPr>
          <w:i/>
          <w:iCs/>
          <w:noProof/>
        </w:rPr>
        <w:t>articles:NCBI</w:t>
      </w:r>
      <w:r>
        <w:rPr>
          <w:noProof/>
        </w:rPr>
        <w:t>. Retrieved from National Centre for Biotechnology Information(NCBI): https://www.ncbi.nlm.nih.gov/pmc/articles/PMC3279202/</w:t>
      </w:r>
    </w:p>
    <w:p w:rsidR="00CD50F6" w:rsidRDefault="00CD50F6" w:rsidP="00CD50F6">
      <w:pPr>
        <w:pStyle w:val="Bibliography"/>
        <w:ind w:left="720" w:hanging="720"/>
        <w:rPr>
          <w:noProof/>
        </w:rPr>
      </w:pPr>
      <w:r>
        <w:rPr>
          <w:noProof/>
        </w:rPr>
        <w:t>Mwololo, P. (2017, September 16). Current electronic record systems. (J. Ndanu, Interviewer)</w:t>
      </w:r>
    </w:p>
    <w:p w:rsidR="00CD50F6" w:rsidRDefault="00CD50F6" w:rsidP="00CD50F6">
      <w:pPr>
        <w:pStyle w:val="Bibliography"/>
        <w:ind w:left="720" w:hanging="720"/>
        <w:rPr>
          <w:noProof/>
        </w:rPr>
      </w:pPr>
      <w:r>
        <w:rPr>
          <w:noProof/>
        </w:rPr>
        <w:t xml:space="preserve">Ouko, E. R. (2012, November). </w:t>
      </w:r>
      <w:r>
        <w:rPr>
          <w:i/>
          <w:iCs/>
          <w:noProof/>
        </w:rPr>
        <w:t>performance Audit report of the auditor general specialized healthcare delivery at Kenyatta National Hospital.</w:t>
      </w:r>
      <w:r>
        <w:rPr>
          <w:noProof/>
        </w:rPr>
        <w:t xml:space="preserve"> Nairobi: Auditor General.</w:t>
      </w:r>
    </w:p>
    <w:p w:rsidR="00CD50F6" w:rsidRDefault="00CD50F6" w:rsidP="00CD50F6">
      <w:pPr>
        <w:pStyle w:val="Bibliography"/>
        <w:ind w:left="720" w:hanging="720"/>
        <w:rPr>
          <w:noProof/>
        </w:rPr>
      </w:pPr>
      <w:r>
        <w:rPr>
          <w:noProof/>
        </w:rPr>
        <w:t xml:space="preserve">Press, Cambridge University. (2017). </w:t>
      </w:r>
      <w:r>
        <w:rPr>
          <w:i/>
          <w:iCs/>
          <w:noProof/>
        </w:rPr>
        <w:t>Cambridge English dictionary.</w:t>
      </w:r>
      <w:r>
        <w:rPr>
          <w:noProof/>
        </w:rPr>
        <w:t xml:space="preserve"> Retrieved from Cambridge Dictionary: http://dictionary.cambridge.org/dictionary/english/record-keeping</w:t>
      </w:r>
    </w:p>
    <w:p w:rsidR="00CD50F6" w:rsidRDefault="00CD50F6" w:rsidP="00CD50F6">
      <w:pPr>
        <w:pStyle w:val="Bibliography"/>
        <w:ind w:left="720" w:hanging="720"/>
        <w:rPr>
          <w:noProof/>
        </w:rPr>
      </w:pPr>
      <w:r>
        <w:rPr>
          <w:noProof/>
        </w:rPr>
        <w:lastRenderedPageBreak/>
        <w:t xml:space="preserve">Whitten, &amp; Bentley, L. D. (2007). </w:t>
      </w:r>
      <w:r>
        <w:rPr>
          <w:i/>
          <w:iCs/>
          <w:noProof/>
        </w:rPr>
        <w:t>Systems Analysis and Design Methods.</w:t>
      </w:r>
      <w:r>
        <w:rPr>
          <w:noProof/>
        </w:rPr>
        <w:t xml:space="preserve"> New York: McGraw-Hill/ Irwin.</w:t>
      </w:r>
    </w:p>
    <w:p w:rsidR="00963746" w:rsidRPr="00963746" w:rsidRDefault="00404D6A" w:rsidP="00CD50F6">
      <w:pPr>
        <w:rPr>
          <w:i/>
          <w:color w:val="FF0000"/>
        </w:rPr>
        <w:sectPr w:rsidR="00963746" w:rsidRPr="00963746" w:rsidSect="006B223A">
          <w:pgSz w:w="11906" w:h="16838" w:code="9"/>
          <w:pgMar w:top="1418" w:right="1418" w:bottom="1418" w:left="2268" w:header="709" w:footer="709" w:gutter="0"/>
          <w:cols w:space="708"/>
          <w:docGrid w:linePitch="360"/>
        </w:sectPr>
      </w:pPr>
      <w:r>
        <w:fldChar w:fldCharType="end"/>
      </w:r>
    </w:p>
    <w:p w:rsidR="00271701" w:rsidRDefault="00271701" w:rsidP="00271701">
      <w:pPr>
        <w:pStyle w:val="Heading1"/>
        <w:numPr>
          <w:ilvl w:val="0"/>
          <w:numId w:val="0"/>
        </w:numPr>
      </w:pPr>
      <w:bookmarkStart w:id="65" w:name="_Toc498085972"/>
      <w:r>
        <w:lastRenderedPageBreak/>
        <w:t>Appendix A: Timeline of Activities</w:t>
      </w:r>
      <w:bookmarkEnd w:id="65"/>
    </w:p>
    <w:p w:rsidR="001E2BAD" w:rsidRPr="001E2BAD" w:rsidRDefault="00B45AAD" w:rsidP="001E2BAD">
      <w:pPr>
        <w:jc w:val="center"/>
        <w:rPr>
          <w:b/>
          <w:sz w:val="28"/>
          <w:szCs w:val="28"/>
        </w:rPr>
      </w:pPr>
      <w:r>
        <w:rPr>
          <w:noProof/>
        </w:rPr>
        <w:drawing>
          <wp:inline distT="0" distB="0" distL="0" distR="0">
            <wp:extent cx="9192309" cy="3251835"/>
            <wp:effectExtent l="0" t="0" r="8890" b="5715"/>
            <wp:docPr id="7" name="Picture 7"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e.PNG"/>
                    <pic:cNvPicPr/>
                  </pic:nvPicPr>
                  <pic:blipFill>
                    <a:blip r:embed="rId25">
                      <a:extLst>
                        <a:ext uri="{28A0092B-C50C-407E-A947-70E740481C1C}">
                          <a14:useLocalDpi xmlns:a14="http://schemas.microsoft.com/office/drawing/2010/main" val="0"/>
                        </a:ext>
                      </a:extLst>
                    </a:blip>
                    <a:stretch>
                      <a:fillRect/>
                    </a:stretch>
                  </pic:blipFill>
                  <pic:spPr>
                    <a:xfrm>
                      <a:off x="0" y="0"/>
                      <a:ext cx="9207374" cy="3257164"/>
                    </a:xfrm>
                    <a:prstGeom prst="rect">
                      <a:avLst/>
                    </a:prstGeom>
                  </pic:spPr>
                </pic:pic>
              </a:graphicData>
            </a:graphic>
          </wp:inline>
        </w:drawing>
      </w:r>
      <w:r w:rsidR="00074B6C">
        <w:br w:type="page"/>
      </w:r>
    </w:p>
    <w:p w:rsidR="004B0D36" w:rsidRDefault="00253A9D" w:rsidP="00070C2A">
      <w:pPr>
        <w:pStyle w:val="Heading1"/>
        <w:numPr>
          <w:ilvl w:val="0"/>
          <w:numId w:val="0"/>
        </w:numPr>
      </w:pPr>
      <w:bookmarkStart w:id="66" w:name="_Hlk498081628"/>
      <w:bookmarkStart w:id="67" w:name="_Toc498085973"/>
      <w:r>
        <w:lastRenderedPageBreak/>
        <w:t>Appendix B: TurnItIn Similarity Index</w:t>
      </w:r>
      <w:bookmarkEnd w:id="67"/>
    </w:p>
    <w:bookmarkEnd w:id="66"/>
    <w:p w:rsidR="001E2BAD" w:rsidRDefault="001E2BAD" w:rsidP="001E2BAD"/>
    <w:p w:rsidR="001E2BAD" w:rsidRPr="001E2BAD" w:rsidRDefault="004152CD" w:rsidP="001E2BAD">
      <w:pPr>
        <w:sectPr w:rsidR="001E2BAD" w:rsidRPr="001E2BAD" w:rsidSect="00253A9D">
          <w:pgSz w:w="16838" w:h="11906" w:orient="landscape" w:code="9"/>
          <w:pgMar w:top="1418" w:right="1418" w:bottom="2268" w:left="1418" w:header="709" w:footer="709" w:gutter="0"/>
          <w:cols w:space="708"/>
          <w:docGrid w:linePitch="360"/>
        </w:sectPr>
      </w:pPr>
      <w:r>
        <w:rPr>
          <w:noProof/>
        </w:rPr>
        <w:drawing>
          <wp:inline distT="0" distB="0" distL="0" distR="0" wp14:anchorId="40B803CC" wp14:editId="1A73BCDB">
            <wp:extent cx="8891270" cy="4354195"/>
            <wp:effectExtent l="0" t="0" r="508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891270" cy="4354195"/>
                    </a:xfrm>
                    <a:prstGeom prst="rect">
                      <a:avLst/>
                    </a:prstGeom>
                  </pic:spPr>
                </pic:pic>
              </a:graphicData>
            </a:graphic>
          </wp:inline>
        </w:drawing>
      </w:r>
      <w:bookmarkStart w:id="68" w:name="_GoBack"/>
      <w:bookmarkEnd w:id="68"/>
    </w:p>
    <w:p w:rsidR="00567235" w:rsidRDefault="00567235" w:rsidP="00567235">
      <w:pPr>
        <w:pStyle w:val="Heading1"/>
        <w:numPr>
          <w:ilvl w:val="0"/>
          <w:numId w:val="0"/>
        </w:numPr>
      </w:pPr>
      <w:bookmarkStart w:id="69" w:name="_Toc498085974"/>
      <w:r>
        <w:lastRenderedPageBreak/>
        <w:t>Appendix C: User manual</w:t>
      </w:r>
      <w:bookmarkEnd w:id="69"/>
    </w:p>
    <w:p w:rsidR="00023C2B" w:rsidRPr="00023C2B" w:rsidRDefault="00023C2B" w:rsidP="00023C2B"/>
    <w:p w:rsidR="00023C2B" w:rsidRDefault="00023C2B" w:rsidP="00FE7CD5">
      <w:pPr>
        <w:rPr>
          <w:b/>
        </w:rPr>
      </w:pPr>
      <w:r>
        <w:rPr>
          <w:b/>
        </w:rPr>
        <w:t>Installation of XAMPP server</w:t>
      </w:r>
    </w:p>
    <w:p w:rsidR="00AB2D14" w:rsidRDefault="00AB2D14" w:rsidP="00FE7CD5">
      <w:r>
        <w:t>The system must be accessed through a web browser and a local server XAMPP for one to view the records in the database. Below is a step by step guide of how to install the server on a machine.</w:t>
      </w:r>
    </w:p>
    <w:p w:rsidR="00AB2D14" w:rsidRDefault="00AB2D14" w:rsidP="00FE7CD5"/>
    <w:p w:rsidR="00AB2D14" w:rsidRDefault="00AB2D14" w:rsidP="00FE7CD5">
      <w:r>
        <w:t xml:space="preserve"> </w:t>
      </w:r>
      <w:r>
        <w:rPr>
          <w:noProof/>
        </w:rPr>
        <w:drawing>
          <wp:inline distT="0" distB="0" distL="0" distR="0" wp14:anchorId="1FCEF593" wp14:editId="744F3029">
            <wp:extent cx="5524500" cy="4143375"/>
            <wp:effectExtent l="0" t="0" r="0" b="9525"/>
            <wp:docPr id="12" name="Picture 12" descr="Image result for xampp installation guide wiki how with 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xampp installation guide wiki how with image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24500" cy="4143375"/>
                    </a:xfrm>
                    <a:prstGeom prst="rect">
                      <a:avLst/>
                    </a:prstGeom>
                    <a:noFill/>
                    <a:ln>
                      <a:noFill/>
                    </a:ln>
                  </pic:spPr>
                </pic:pic>
              </a:graphicData>
            </a:graphic>
          </wp:inline>
        </w:drawing>
      </w:r>
    </w:p>
    <w:p w:rsidR="00AB2D14" w:rsidRDefault="00AB2D14" w:rsidP="00AB2D14">
      <w:pPr>
        <w:pStyle w:val="Caption"/>
      </w:pPr>
      <w:r>
        <w:t>Step 1:</w:t>
      </w:r>
      <w:r w:rsidR="0070731A">
        <w:t xml:space="preserve"> Accessing</w:t>
      </w:r>
      <w:r>
        <w:t xml:space="preserve"> Apachefriends.org </w:t>
      </w:r>
      <w:sdt>
        <w:sdtPr>
          <w:id w:val="1050966703"/>
          <w:citation/>
        </w:sdtPr>
        <w:sdtContent>
          <w:r>
            <w:fldChar w:fldCharType="begin"/>
          </w:r>
          <w:r>
            <w:instrText xml:space="preserve">CITATION Apa \l 2057 </w:instrText>
          </w:r>
          <w:r>
            <w:fldChar w:fldCharType="separate"/>
          </w:r>
          <w:r>
            <w:rPr>
              <w:noProof/>
            </w:rPr>
            <w:t>(ApacheFriends, n.d.)</w:t>
          </w:r>
          <w:r>
            <w:fldChar w:fldCharType="end"/>
          </w:r>
        </w:sdtContent>
      </w:sdt>
    </w:p>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p w:rsidR="0070731A" w:rsidRDefault="0070731A" w:rsidP="0070731A">
      <w:r>
        <w:lastRenderedPageBreak/>
        <w:t>Once you have completed step 1, the display will be various versions of the server based on whether the operating system is Windows, Linux or Mac. In addition to which</w:t>
      </w:r>
      <w:r w:rsidR="004D0C44">
        <w:t xml:space="preserve"> one can download either 32-bit or 64-bit based on the system</w:t>
      </w:r>
      <w:r w:rsidR="002A40B1">
        <w:t>. Once you select based on your system specifications, click save to start downloading the setup of the system. Depending on the size and network speed, downloading might take long.</w:t>
      </w:r>
    </w:p>
    <w:p w:rsidR="0070731A" w:rsidRDefault="0070731A" w:rsidP="0070731A"/>
    <w:p w:rsidR="0070731A" w:rsidRPr="0070731A" w:rsidRDefault="0070731A" w:rsidP="0070731A"/>
    <w:p w:rsidR="0070731A" w:rsidRDefault="0070731A" w:rsidP="0070731A">
      <w:r>
        <w:rPr>
          <w:noProof/>
        </w:rPr>
        <w:drawing>
          <wp:inline distT="0" distB="0" distL="0" distR="0" wp14:anchorId="561FEB7B" wp14:editId="7FCCB54A">
            <wp:extent cx="5219700" cy="3913615"/>
            <wp:effectExtent l="0" t="0" r="0" b="0"/>
            <wp:docPr id="13" name="Picture 13" descr="https://www.wikihow.com/images/thumb/1/11/Install-XAMPP-for-Windows-Step-2-Version-3.jpg/aid1197391-v4-900px-Install-XAMPP-for-Windows-Step-2-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www.wikihow.com/images/thumb/1/11/Install-XAMPP-for-Windows-Step-2-Version-3.jpg/aid1197391-v4-900px-Install-XAMPP-for-Windows-Step-2-Version-3.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70731A" w:rsidRDefault="0070731A" w:rsidP="0070731A">
      <w:pPr>
        <w:pStyle w:val="Caption"/>
      </w:pPr>
      <w:r>
        <w:t>step 2: Downloading the server for windows</w:t>
      </w:r>
      <w:sdt>
        <w:sdtPr>
          <w:id w:val="1903405455"/>
          <w:citation/>
        </w:sdtPr>
        <w:sdtContent>
          <w:r>
            <w:fldChar w:fldCharType="begin"/>
          </w:r>
          <w:r>
            <w:instrText xml:space="preserve"> CITATION Apa \l 2057 </w:instrText>
          </w:r>
          <w:r>
            <w:fldChar w:fldCharType="separate"/>
          </w:r>
          <w:r>
            <w:rPr>
              <w:noProof/>
            </w:rPr>
            <w:t xml:space="preserve"> (ApacheFriends, n.d.)</w:t>
          </w:r>
          <w:r>
            <w:fldChar w:fldCharType="end"/>
          </w:r>
        </w:sdtContent>
      </w:sdt>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p>
    <w:p w:rsidR="00B608A5" w:rsidRDefault="00B608A5" w:rsidP="002A40B1">
      <w:pPr>
        <w:rPr>
          <w:noProof/>
        </w:rPr>
      </w:pPr>
      <w:r>
        <w:rPr>
          <w:noProof/>
        </w:rPr>
        <w:lastRenderedPageBreak/>
        <w:t>Once the download is complete, click on the file to initiate the installation process. A window similar to the one below appears in which by default the necessary files have been selected ready for installation.</w:t>
      </w:r>
      <w:r w:rsidRPr="00B608A5">
        <w:rPr>
          <w:noProof/>
        </w:rPr>
        <w:t xml:space="preserve"> </w:t>
      </w:r>
      <w:r>
        <w:rPr>
          <w:noProof/>
        </w:rPr>
        <w:t xml:space="preserve">Whenever prompted by a command line, hit enter to </w:t>
      </w:r>
      <w:r w:rsidR="009A53E0">
        <w:rPr>
          <w:noProof/>
        </w:rPr>
        <w:t>accept the defalt settings.</w:t>
      </w:r>
    </w:p>
    <w:p w:rsidR="00B608A5" w:rsidRDefault="00B608A5" w:rsidP="002A40B1">
      <w:pPr>
        <w:rPr>
          <w:noProof/>
        </w:rPr>
      </w:pPr>
    </w:p>
    <w:p w:rsidR="002A40B1" w:rsidRDefault="00B608A5" w:rsidP="002A40B1">
      <w:r>
        <w:rPr>
          <w:noProof/>
        </w:rPr>
        <w:drawing>
          <wp:inline distT="0" distB="0" distL="0" distR="0" wp14:anchorId="26D364B6" wp14:editId="040FF8EC">
            <wp:extent cx="5219700" cy="3913615"/>
            <wp:effectExtent l="0" t="0" r="0" b="0"/>
            <wp:docPr id="18" name="Picture 18" descr="https://www.wikihow.com/images/thumb/6/66/Install-XAMPP-for-Windows-Step-5-Version-3.jpg/aid1197391-v4-900px-Install-XAMPP-for-Windows-Step-5-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www.wikihow.com/images/thumb/6/66/Install-XAMPP-for-Windows-Step-5-Version-3.jpg/aid1197391-v4-900px-Install-XAMPP-for-Windows-Step-5-Version-3.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2A40B1" w:rsidRDefault="002A40B1" w:rsidP="002A40B1">
      <w:pPr>
        <w:pStyle w:val="Caption"/>
      </w:pPr>
      <w:r>
        <w:t>step 3:</w:t>
      </w:r>
      <w:r w:rsidR="00B608A5">
        <w:t xml:space="preserve"> Starting system installation</w:t>
      </w:r>
      <w:sdt>
        <w:sdtPr>
          <w:id w:val="1000702061"/>
          <w:citation/>
        </w:sdtPr>
        <w:sdtContent>
          <w:r w:rsidR="00B608A5">
            <w:fldChar w:fldCharType="begin"/>
          </w:r>
          <w:r w:rsidR="00B608A5">
            <w:instrText xml:space="preserve"> CITATION Apa \l 2057 </w:instrText>
          </w:r>
          <w:r w:rsidR="00B608A5">
            <w:fldChar w:fldCharType="separate"/>
          </w:r>
          <w:r w:rsidR="00B608A5">
            <w:rPr>
              <w:noProof/>
            </w:rPr>
            <w:t xml:space="preserve"> (ApacheFriends, n.d.)</w:t>
          </w:r>
          <w:r w:rsidR="00B608A5">
            <w:fldChar w:fldCharType="end"/>
          </w:r>
        </w:sdtContent>
      </w:sdt>
    </w:p>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9A53E0" w:rsidP="009A53E0"/>
    <w:p w:rsidR="009A53E0" w:rsidRDefault="005B2D07" w:rsidP="009A53E0">
      <w:r>
        <w:lastRenderedPageBreak/>
        <w:t xml:space="preserve">When the installation is complete, a command prompt shown below appears which enables you to either start the control panel immediately after installation or later. The control panel enables one to start the server whenever needed. </w:t>
      </w:r>
    </w:p>
    <w:p w:rsidR="009A53E0" w:rsidRDefault="009A53E0" w:rsidP="009A53E0"/>
    <w:p w:rsidR="009A53E0" w:rsidRDefault="009A53E0" w:rsidP="009A53E0">
      <w:r>
        <w:rPr>
          <w:noProof/>
        </w:rPr>
        <w:drawing>
          <wp:inline distT="0" distB="0" distL="0" distR="0" wp14:anchorId="79DE9762" wp14:editId="450EAEF5">
            <wp:extent cx="5219700" cy="3913615"/>
            <wp:effectExtent l="0" t="0" r="0" b="0"/>
            <wp:docPr id="19" name="Picture 19" descr="https://www.wikihow.com/images/thumb/c/cd/Install-XAMPP-for-Windows-Step-6-Version-3.jpg/aid1197391-v4-900px-Install-XAMPP-for-Windows-Step-6-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www.wikihow.com/images/thumb/c/cd/Install-XAMPP-for-Windows-Step-6-Version-3.jpg/aid1197391-v4-900px-Install-XAMPP-for-Windows-Step-6-Version-3.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r>
        <w:lastRenderedPageBreak/>
        <w:t xml:space="preserve">The control panel as shown below appears. </w:t>
      </w:r>
      <w:r w:rsidR="00A802DF">
        <w:t>To</w:t>
      </w:r>
      <w:r>
        <w:t xml:space="preserve"> have the server up and running, under the actions tab, select Apache and MySQL.</w:t>
      </w:r>
    </w:p>
    <w:p w:rsidR="005B2D07" w:rsidRDefault="005B2D07" w:rsidP="009A53E0"/>
    <w:p w:rsidR="005B2D07" w:rsidRDefault="005B2D07" w:rsidP="009A53E0"/>
    <w:p w:rsidR="005B2D07" w:rsidRDefault="005B2D07" w:rsidP="009A53E0">
      <w:r>
        <w:rPr>
          <w:noProof/>
        </w:rPr>
        <w:drawing>
          <wp:inline distT="0" distB="0" distL="0" distR="0" wp14:anchorId="3CC1F27F" wp14:editId="661B9070">
            <wp:extent cx="5219700" cy="3913615"/>
            <wp:effectExtent l="0" t="0" r="0" b="0"/>
            <wp:docPr id="16" name="Picture 16" descr="https://www.wikihow.com/images/thumb/d/d4/Install-XAMPP-for-Windows-Step-8-Version-3.jpg/aid1197391-v4-900px-Install-XAMPP-for-Windows-Step-8-Versio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www.wikihow.com/images/thumb/d/d4/Install-XAMPP-for-Windows-Step-8-Version-3.jpg/aid1197391-v4-900px-Install-XAMPP-for-Windows-Step-8-Version-3.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19700" cy="3913615"/>
                    </a:xfrm>
                    <a:prstGeom prst="rect">
                      <a:avLst/>
                    </a:prstGeom>
                    <a:noFill/>
                    <a:ln>
                      <a:noFill/>
                    </a:ln>
                  </pic:spPr>
                </pic:pic>
              </a:graphicData>
            </a:graphic>
          </wp:inline>
        </w:drawing>
      </w:r>
    </w:p>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5B2D07" w:rsidP="009A53E0"/>
    <w:p w:rsidR="005B2D07" w:rsidRDefault="001E0DAF" w:rsidP="009A53E0">
      <w:pPr>
        <w:rPr>
          <w:b/>
        </w:rPr>
      </w:pPr>
      <w:r>
        <w:rPr>
          <w:b/>
        </w:rPr>
        <w:lastRenderedPageBreak/>
        <w:t xml:space="preserve">Installation </w:t>
      </w:r>
      <w:r w:rsidR="00CB63BD">
        <w:rPr>
          <w:b/>
        </w:rPr>
        <w:t>of the database into XAMPP(localhost)</w:t>
      </w:r>
    </w:p>
    <w:p w:rsidR="00CB63BD" w:rsidRDefault="00CB63BD" w:rsidP="009A53E0">
      <w:r>
        <w:t>Once the server is installed, Apache and MySQL are running, one accesses the host database by typing (</w:t>
      </w:r>
      <w:hyperlink r:id="rId32" w:history="1">
        <w:r w:rsidRPr="005B1D22">
          <w:rPr>
            <w:rStyle w:val="Hyperlink"/>
          </w:rPr>
          <w:t>http://localhost/phpmyadmin/</w:t>
        </w:r>
      </w:hyperlink>
      <w:r>
        <w:t>) which opens the page shown below:</w:t>
      </w:r>
    </w:p>
    <w:p w:rsidR="00CB63BD" w:rsidRPr="00CB63BD" w:rsidRDefault="00CB63BD" w:rsidP="009A53E0">
      <w:r>
        <w:rPr>
          <w:noProof/>
        </w:rPr>
        <w:drawing>
          <wp:inline distT="0" distB="0" distL="0" distR="0">
            <wp:extent cx="5219700" cy="2917825"/>
            <wp:effectExtent l="0" t="0" r="0" b="0"/>
            <wp:docPr id="20" name="Picture 20"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hp.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219700" cy="2917825"/>
                    </a:xfrm>
                    <a:prstGeom prst="rect">
                      <a:avLst/>
                    </a:prstGeom>
                  </pic:spPr>
                </pic:pic>
              </a:graphicData>
            </a:graphic>
          </wp:inline>
        </w:drawing>
      </w:r>
    </w:p>
    <w:p w:rsidR="005B2D07" w:rsidRDefault="005B2D07" w:rsidP="009A53E0"/>
    <w:p w:rsidR="006B2A70" w:rsidRDefault="006B2A70" w:rsidP="009A53E0">
      <w:r>
        <w:t xml:space="preserve">Select the import tab which redirects one to the page shown below. </w:t>
      </w:r>
      <w:r w:rsidR="009D5D07">
        <w:t xml:space="preserve">Select </w:t>
      </w:r>
      <w:r>
        <w:t>the choose file tab</w:t>
      </w:r>
      <w:r w:rsidR="00A802DF">
        <w:t xml:space="preserve"> which allows you to browse where you saved the file with the database dump.</w:t>
      </w:r>
    </w:p>
    <w:p w:rsidR="006B2A70" w:rsidRDefault="006B2A70" w:rsidP="009A53E0"/>
    <w:p w:rsidR="006B2A70" w:rsidRDefault="006B2A70" w:rsidP="009A53E0"/>
    <w:p w:rsidR="006B2A70" w:rsidRDefault="006B2A70" w:rsidP="009A53E0"/>
    <w:p w:rsidR="006B2A70" w:rsidRDefault="006B2A70" w:rsidP="009A53E0"/>
    <w:p w:rsidR="006B2A70" w:rsidRPr="006B2A70" w:rsidRDefault="006B2A70" w:rsidP="009A53E0">
      <w:r>
        <w:rPr>
          <w:noProof/>
        </w:rPr>
        <w:drawing>
          <wp:inline distT="0" distB="0" distL="0" distR="0" wp14:anchorId="640E36B9">
            <wp:extent cx="5759450" cy="21240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772784" cy="2128917"/>
                    </a:xfrm>
                    <a:prstGeom prst="rect">
                      <a:avLst/>
                    </a:prstGeom>
                  </pic:spPr>
                </pic:pic>
              </a:graphicData>
            </a:graphic>
          </wp:inline>
        </w:drawing>
      </w:r>
    </w:p>
    <w:sectPr w:rsidR="006B2A70" w:rsidRPr="006B2A70" w:rsidSect="00AB2D14">
      <w:footerReference w:type="first" r:id="rId35"/>
      <w:pgSz w:w="11906" w:h="16838" w:code="9"/>
      <w:pgMar w:top="1418" w:right="1418"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38BA" w:rsidRDefault="002038BA" w:rsidP="001870CF">
      <w:pPr>
        <w:spacing w:line="240" w:lineRule="auto"/>
      </w:pPr>
      <w:r>
        <w:separator/>
      </w:r>
    </w:p>
  </w:endnote>
  <w:endnote w:type="continuationSeparator" w:id="0">
    <w:p w:rsidR="002038BA" w:rsidRDefault="002038BA" w:rsidP="001870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1141689"/>
      <w:docPartObj>
        <w:docPartGallery w:val="Page Numbers (Bottom of Page)"/>
        <w:docPartUnique/>
      </w:docPartObj>
    </w:sdtPr>
    <w:sdtEndPr>
      <w:rPr>
        <w:noProof/>
      </w:rPr>
    </w:sdtEndPr>
    <w:sdtContent>
      <w:p w:rsidR="001E0DAF" w:rsidRDefault="001E0DAF">
        <w:pPr>
          <w:pStyle w:val="Footer"/>
          <w:jc w:val="center"/>
        </w:pPr>
        <w:r>
          <w:fldChar w:fldCharType="begin"/>
        </w:r>
        <w:r>
          <w:instrText xml:space="preserve"> PAGE   \* MERGEFORMAT </w:instrText>
        </w:r>
        <w:r>
          <w:fldChar w:fldCharType="separate"/>
        </w:r>
        <w:r w:rsidR="004152CD">
          <w:rPr>
            <w:noProof/>
          </w:rPr>
          <w:t>23</w:t>
        </w:r>
        <w:r>
          <w:rPr>
            <w:noProof/>
          </w:rPr>
          <w:fldChar w:fldCharType="end"/>
        </w:r>
      </w:p>
    </w:sdtContent>
  </w:sdt>
  <w:p w:rsidR="001E0DAF" w:rsidRDefault="001E0DA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DAF" w:rsidRDefault="001E0DAF">
    <w:pPr>
      <w:pStyle w:val="Footer"/>
      <w:jc w:val="center"/>
    </w:pPr>
  </w:p>
  <w:p w:rsidR="001E0DAF" w:rsidRDefault="001E0DAF" w:rsidP="00E34708">
    <w:pPr>
      <w:pStyle w:val="Footer"/>
      <w:tabs>
        <w:tab w:val="clear" w:pos="4513"/>
        <w:tab w:val="clear" w:pos="9026"/>
        <w:tab w:val="left" w:pos="3960"/>
      </w:tabs>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45614761"/>
      <w:docPartObj>
        <w:docPartGallery w:val="Page Numbers (Bottom of Page)"/>
        <w:docPartUnique/>
      </w:docPartObj>
    </w:sdtPr>
    <w:sdtEndPr>
      <w:rPr>
        <w:noProof/>
      </w:rPr>
    </w:sdtEndPr>
    <w:sdtContent>
      <w:p w:rsidR="001E0DAF" w:rsidRDefault="001E0DAF">
        <w:pPr>
          <w:pStyle w:val="Footer"/>
          <w:jc w:val="center"/>
        </w:pPr>
        <w:r>
          <w:fldChar w:fldCharType="begin"/>
        </w:r>
        <w:r>
          <w:instrText xml:space="preserve"> PAGE   \* MERGEFORMAT </w:instrText>
        </w:r>
        <w:r>
          <w:fldChar w:fldCharType="separate"/>
        </w:r>
        <w:r w:rsidR="004152CD">
          <w:rPr>
            <w:noProof/>
          </w:rPr>
          <w:t>33</w:t>
        </w:r>
        <w:r>
          <w:rPr>
            <w:noProof/>
          </w:rPr>
          <w:fldChar w:fldCharType="end"/>
        </w:r>
      </w:p>
    </w:sdtContent>
  </w:sdt>
  <w:p w:rsidR="001E0DAF" w:rsidRDefault="001E0D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0DAF" w:rsidRDefault="001E0DAF">
    <w:pPr>
      <w:pStyle w:val="Footer"/>
      <w:jc w:val="center"/>
    </w:pPr>
  </w:p>
  <w:p w:rsidR="001E0DAF" w:rsidRDefault="001E0DAF" w:rsidP="00E34708">
    <w:pPr>
      <w:pStyle w:val="Footer"/>
      <w:tabs>
        <w:tab w:val="clear" w:pos="4513"/>
        <w:tab w:val="clear" w:pos="9026"/>
        <w:tab w:val="left" w:pos="396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38BA" w:rsidRDefault="002038BA" w:rsidP="001870CF">
      <w:pPr>
        <w:spacing w:line="240" w:lineRule="auto"/>
      </w:pPr>
      <w:r>
        <w:separator/>
      </w:r>
    </w:p>
  </w:footnote>
  <w:footnote w:type="continuationSeparator" w:id="0">
    <w:p w:rsidR="002038BA" w:rsidRDefault="002038BA" w:rsidP="001870C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9A47E2"/>
    <w:multiLevelType w:val="hybridMultilevel"/>
    <w:tmpl w:val="C99857BA"/>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46415C3"/>
    <w:multiLevelType w:val="multilevel"/>
    <w:tmpl w:val="55DA034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1B0463B"/>
    <w:multiLevelType w:val="hybridMultilevel"/>
    <w:tmpl w:val="BE463822"/>
    <w:lvl w:ilvl="0" w:tplc="EE98BF1A">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C257B9"/>
    <w:multiLevelType w:val="multilevel"/>
    <w:tmpl w:val="C7D4CE8C"/>
    <w:lvl w:ilvl="0">
      <w:start w:val="1"/>
      <w:numFmt w:val="upperRoman"/>
      <w:lvlText w:val="%1."/>
      <w:lvlJc w:val="right"/>
      <w:pPr>
        <w:ind w:left="720" w:hanging="360"/>
      </w:pPr>
    </w:lvl>
    <w:lvl w:ilvl="1">
      <w:start w:val="1"/>
      <w:numFmt w:val="decimal"/>
      <w:isLgl/>
      <w:lvlText w:val="%1.%2"/>
      <w:lvlJc w:val="left"/>
      <w:pPr>
        <w:ind w:left="927"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2A6E0367"/>
    <w:multiLevelType w:val="hybridMultilevel"/>
    <w:tmpl w:val="7540A958"/>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4113031"/>
    <w:multiLevelType w:val="multilevel"/>
    <w:tmpl w:val="58A05F26"/>
    <w:lvl w:ilvl="0">
      <w:start w:val="1"/>
      <w:numFmt w:val="decimal"/>
      <w:pStyle w:val="Heading1"/>
      <w:suff w:val="space"/>
      <w:lvlText w:val="Chapter %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3D151192"/>
    <w:multiLevelType w:val="hybridMultilevel"/>
    <w:tmpl w:val="85685B88"/>
    <w:lvl w:ilvl="0" w:tplc="36CA2BD2">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1E95650"/>
    <w:multiLevelType w:val="hybridMultilevel"/>
    <w:tmpl w:val="0BDC56FA"/>
    <w:lvl w:ilvl="0" w:tplc="08090013">
      <w:start w:val="1"/>
      <w:numFmt w:val="upperRoman"/>
      <w:lvlText w:val="%1."/>
      <w:lvlJc w:val="right"/>
      <w:pPr>
        <w:ind w:left="36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DFC72EF"/>
    <w:multiLevelType w:val="hybridMultilevel"/>
    <w:tmpl w:val="2B3E57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209661E"/>
    <w:multiLevelType w:val="hybridMultilevel"/>
    <w:tmpl w:val="9CC84C12"/>
    <w:lvl w:ilvl="0" w:tplc="0AEEC4E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73378C4"/>
    <w:multiLevelType w:val="hybridMultilevel"/>
    <w:tmpl w:val="79983BBC"/>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577A359B"/>
    <w:multiLevelType w:val="multilevel"/>
    <w:tmpl w:val="55DA034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693E31AB"/>
    <w:multiLevelType w:val="hybridMultilevel"/>
    <w:tmpl w:val="455E9962"/>
    <w:lvl w:ilvl="0" w:tplc="04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017A81"/>
    <w:multiLevelType w:val="hybridMultilevel"/>
    <w:tmpl w:val="B87055DE"/>
    <w:lvl w:ilvl="0" w:tplc="A5BEEFB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7BD44811"/>
    <w:multiLevelType w:val="hybridMultilevel"/>
    <w:tmpl w:val="DB32C1B6"/>
    <w:lvl w:ilvl="0" w:tplc="0809001B">
      <w:start w:val="1"/>
      <w:numFmt w:val="low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5"/>
  </w:num>
  <w:num w:numId="2">
    <w:abstractNumId w:val="8"/>
  </w:num>
  <w:num w:numId="3">
    <w:abstractNumId w:val="12"/>
  </w:num>
  <w:num w:numId="4">
    <w:abstractNumId w:val="0"/>
  </w:num>
  <w:num w:numId="5">
    <w:abstractNumId w:val="2"/>
  </w:num>
  <w:num w:numId="6">
    <w:abstractNumId w:val="9"/>
  </w:num>
  <w:num w:numId="7">
    <w:abstractNumId w:val="14"/>
  </w:num>
  <w:num w:numId="8">
    <w:abstractNumId w:val="4"/>
  </w:num>
  <w:num w:numId="9">
    <w:abstractNumId w:val="6"/>
  </w:num>
  <w:num w:numId="10">
    <w:abstractNumId w:val="3"/>
  </w:num>
  <w:num w:numId="11">
    <w:abstractNumId w:val="7"/>
  </w:num>
  <w:num w:numId="12">
    <w:abstractNumId w:val="10"/>
  </w:num>
  <w:num w:numId="13">
    <w:abstractNumId w:val="1"/>
  </w:num>
  <w:num w:numId="14">
    <w:abstractNumId w:val="5"/>
  </w:num>
  <w:num w:numId="15">
    <w:abstractNumId w:val="13"/>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defaultTabStop w:val="720"/>
  <w:drawingGridHorizontalSpacing w:val="181"/>
  <w:drawingGridVerticalSpacing w:val="181"/>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B2696"/>
    <w:rsid w:val="00002B77"/>
    <w:rsid w:val="00006D7D"/>
    <w:rsid w:val="0002104E"/>
    <w:rsid w:val="000224AB"/>
    <w:rsid w:val="00023C2B"/>
    <w:rsid w:val="00035FF6"/>
    <w:rsid w:val="000560F1"/>
    <w:rsid w:val="00064CEC"/>
    <w:rsid w:val="00070C2A"/>
    <w:rsid w:val="00070E89"/>
    <w:rsid w:val="0007445A"/>
    <w:rsid w:val="00074B6C"/>
    <w:rsid w:val="00086965"/>
    <w:rsid w:val="00092C0D"/>
    <w:rsid w:val="000A26D8"/>
    <w:rsid w:val="000B3EA2"/>
    <w:rsid w:val="000B61B9"/>
    <w:rsid w:val="000C08C6"/>
    <w:rsid w:val="000C23ED"/>
    <w:rsid w:val="000C72D2"/>
    <w:rsid w:val="000C76CE"/>
    <w:rsid w:val="000F2D80"/>
    <w:rsid w:val="000F450A"/>
    <w:rsid w:val="000F6959"/>
    <w:rsid w:val="000F6C55"/>
    <w:rsid w:val="00102EE2"/>
    <w:rsid w:val="00104FF6"/>
    <w:rsid w:val="00105C33"/>
    <w:rsid w:val="00113DF3"/>
    <w:rsid w:val="00116FF4"/>
    <w:rsid w:val="0011728D"/>
    <w:rsid w:val="0012673E"/>
    <w:rsid w:val="001326AB"/>
    <w:rsid w:val="00156C50"/>
    <w:rsid w:val="00161108"/>
    <w:rsid w:val="00161949"/>
    <w:rsid w:val="001626D5"/>
    <w:rsid w:val="0016515C"/>
    <w:rsid w:val="00173364"/>
    <w:rsid w:val="00181FCA"/>
    <w:rsid w:val="00183377"/>
    <w:rsid w:val="001870CF"/>
    <w:rsid w:val="0019419A"/>
    <w:rsid w:val="001A16B8"/>
    <w:rsid w:val="001A317D"/>
    <w:rsid w:val="001A5603"/>
    <w:rsid w:val="001B7ADD"/>
    <w:rsid w:val="001C6AAF"/>
    <w:rsid w:val="001D769C"/>
    <w:rsid w:val="001E0DAF"/>
    <w:rsid w:val="001E0F03"/>
    <w:rsid w:val="001E2BAD"/>
    <w:rsid w:val="001E4468"/>
    <w:rsid w:val="001E724B"/>
    <w:rsid w:val="002037DF"/>
    <w:rsid w:val="002038BA"/>
    <w:rsid w:val="00204BAA"/>
    <w:rsid w:val="00207BBC"/>
    <w:rsid w:val="00207F4F"/>
    <w:rsid w:val="00210620"/>
    <w:rsid w:val="002119A1"/>
    <w:rsid w:val="002424F0"/>
    <w:rsid w:val="00253A9D"/>
    <w:rsid w:val="00254012"/>
    <w:rsid w:val="00254D9A"/>
    <w:rsid w:val="0025511F"/>
    <w:rsid w:val="0026022B"/>
    <w:rsid w:val="00261039"/>
    <w:rsid w:val="00261769"/>
    <w:rsid w:val="00264B29"/>
    <w:rsid w:val="0026743D"/>
    <w:rsid w:val="00271701"/>
    <w:rsid w:val="00273004"/>
    <w:rsid w:val="00281248"/>
    <w:rsid w:val="002814AF"/>
    <w:rsid w:val="002901F7"/>
    <w:rsid w:val="002911D2"/>
    <w:rsid w:val="00291289"/>
    <w:rsid w:val="00291F64"/>
    <w:rsid w:val="00293747"/>
    <w:rsid w:val="00293DFC"/>
    <w:rsid w:val="002942A0"/>
    <w:rsid w:val="00294F81"/>
    <w:rsid w:val="002A0D8E"/>
    <w:rsid w:val="002A2ADA"/>
    <w:rsid w:val="002A2C7D"/>
    <w:rsid w:val="002A40B1"/>
    <w:rsid w:val="002A4C12"/>
    <w:rsid w:val="002A7DFC"/>
    <w:rsid w:val="002B0085"/>
    <w:rsid w:val="002C5301"/>
    <w:rsid w:val="002D052F"/>
    <w:rsid w:val="002D743D"/>
    <w:rsid w:val="002F4E2F"/>
    <w:rsid w:val="002F604F"/>
    <w:rsid w:val="003178F2"/>
    <w:rsid w:val="00325621"/>
    <w:rsid w:val="003303EA"/>
    <w:rsid w:val="0033406B"/>
    <w:rsid w:val="00356769"/>
    <w:rsid w:val="003621D6"/>
    <w:rsid w:val="003773AD"/>
    <w:rsid w:val="00383412"/>
    <w:rsid w:val="00392054"/>
    <w:rsid w:val="003946B2"/>
    <w:rsid w:val="003A4208"/>
    <w:rsid w:val="003B50C0"/>
    <w:rsid w:val="003C5164"/>
    <w:rsid w:val="003C577E"/>
    <w:rsid w:val="003C5F36"/>
    <w:rsid w:val="003D3BE5"/>
    <w:rsid w:val="003E5D22"/>
    <w:rsid w:val="003F4C7F"/>
    <w:rsid w:val="003F66A2"/>
    <w:rsid w:val="003F6F99"/>
    <w:rsid w:val="0040245E"/>
    <w:rsid w:val="00404D6A"/>
    <w:rsid w:val="00411EF6"/>
    <w:rsid w:val="004132A3"/>
    <w:rsid w:val="004152CD"/>
    <w:rsid w:val="00421DAE"/>
    <w:rsid w:val="00427DBC"/>
    <w:rsid w:val="00441573"/>
    <w:rsid w:val="0044620D"/>
    <w:rsid w:val="00454E8D"/>
    <w:rsid w:val="00461F88"/>
    <w:rsid w:val="00464983"/>
    <w:rsid w:val="00464AED"/>
    <w:rsid w:val="004719B0"/>
    <w:rsid w:val="00476D38"/>
    <w:rsid w:val="004830B3"/>
    <w:rsid w:val="004A44F7"/>
    <w:rsid w:val="004A54A8"/>
    <w:rsid w:val="004B0D2F"/>
    <w:rsid w:val="004B0D36"/>
    <w:rsid w:val="004D0C44"/>
    <w:rsid w:val="004D4CE9"/>
    <w:rsid w:val="004E0F7C"/>
    <w:rsid w:val="004F60DB"/>
    <w:rsid w:val="00501362"/>
    <w:rsid w:val="0052219F"/>
    <w:rsid w:val="00524FD3"/>
    <w:rsid w:val="005279A7"/>
    <w:rsid w:val="00541F34"/>
    <w:rsid w:val="0054375A"/>
    <w:rsid w:val="00546171"/>
    <w:rsid w:val="0055037F"/>
    <w:rsid w:val="0055392E"/>
    <w:rsid w:val="00553E8C"/>
    <w:rsid w:val="00555ED4"/>
    <w:rsid w:val="00556B7D"/>
    <w:rsid w:val="005601CC"/>
    <w:rsid w:val="0056055D"/>
    <w:rsid w:val="005649F9"/>
    <w:rsid w:val="00566B76"/>
    <w:rsid w:val="00567235"/>
    <w:rsid w:val="00572499"/>
    <w:rsid w:val="005730D4"/>
    <w:rsid w:val="005740B4"/>
    <w:rsid w:val="0059487B"/>
    <w:rsid w:val="0059617F"/>
    <w:rsid w:val="005B2D07"/>
    <w:rsid w:val="005B5772"/>
    <w:rsid w:val="005C348D"/>
    <w:rsid w:val="005C43EC"/>
    <w:rsid w:val="005D3508"/>
    <w:rsid w:val="005D4D3C"/>
    <w:rsid w:val="005E7CE9"/>
    <w:rsid w:val="005F6127"/>
    <w:rsid w:val="005F7980"/>
    <w:rsid w:val="00600593"/>
    <w:rsid w:val="00610C2C"/>
    <w:rsid w:val="00612F0A"/>
    <w:rsid w:val="0063284F"/>
    <w:rsid w:val="00683C7E"/>
    <w:rsid w:val="00684D40"/>
    <w:rsid w:val="0069614F"/>
    <w:rsid w:val="006A5EF8"/>
    <w:rsid w:val="006A79EC"/>
    <w:rsid w:val="006B18BE"/>
    <w:rsid w:val="006B19A4"/>
    <w:rsid w:val="006B223A"/>
    <w:rsid w:val="006B2A70"/>
    <w:rsid w:val="006B3CA7"/>
    <w:rsid w:val="006B4BE1"/>
    <w:rsid w:val="006B542B"/>
    <w:rsid w:val="006B7DB3"/>
    <w:rsid w:val="006C4379"/>
    <w:rsid w:val="006C6B59"/>
    <w:rsid w:val="006D4966"/>
    <w:rsid w:val="006D4CFF"/>
    <w:rsid w:val="006D4FF8"/>
    <w:rsid w:val="006D628F"/>
    <w:rsid w:val="006E16B9"/>
    <w:rsid w:val="006E2B9B"/>
    <w:rsid w:val="006E33D6"/>
    <w:rsid w:val="006E4194"/>
    <w:rsid w:val="006F0452"/>
    <w:rsid w:val="006F4F92"/>
    <w:rsid w:val="0070212F"/>
    <w:rsid w:val="0070731A"/>
    <w:rsid w:val="007166B8"/>
    <w:rsid w:val="00716F53"/>
    <w:rsid w:val="0071782F"/>
    <w:rsid w:val="00721447"/>
    <w:rsid w:val="007242B9"/>
    <w:rsid w:val="007267D8"/>
    <w:rsid w:val="0073618D"/>
    <w:rsid w:val="00737967"/>
    <w:rsid w:val="00754EFB"/>
    <w:rsid w:val="00761329"/>
    <w:rsid w:val="00784993"/>
    <w:rsid w:val="00784B9B"/>
    <w:rsid w:val="007858C4"/>
    <w:rsid w:val="007970A3"/>
    <w:rsid w:val="00797BAD"/>
    <w:rsid w:val="007A0303"/>
    <w:rsid w:val="007A6585"/>
    <w:rsid w:val="007B1DA9"/>
    <w:rsid w:val="007B2EF5"/>
    <w:rsid w:val="007C4EC5"/>
    <w:rsid w:val="007C6DC2"/>
    <w:rsid w:val="007D3455"/>
    <w:rsid w:val="007E3609"/>
    <w:rsid w:val="007E4995"/>
    <w:rsid w:val="007E5EFB"/>
    <w:rsid w:val="007E6177"/>
    <w:rsid w:val="00801EF4"/>
    <w:rsid w:val="00802BEE"/>
    <w:rsid w:val="00805268"/>
    <w:rsid w:val="00813045"/>
    <w:rsid w:val="00823EB2"/>
    <w:rsid w:val="008306EA"/>
    <w:rsid w:val="00844A88"/>
    <w:rsid w:val="008548C0"/>
    <w:rsid w:val="00855AF3"/>
    <w:rsid w:val="008563DA"/>
    <w:rsid w:val="00863E62"/>
    <w:rsid w:val="008669D0"/>
    <w:rsid w:val="00867C24"/>
    <w:rsid w:val="008750BF"/>
    <w:rsid w:val="00895A70"/>
    <w:rsid w:val="008A03E2"/>
    <w:rsid w:val="008B4835"/>
    <w:rsid w:val="008C1ECA"/>
    <w:rsid w:val="008E613F"/>
    <w:rsid w:val="008E727B"/>
    <w:rsid w:val="008F11C0"/>
    <w:rsid w:val="008F5483"/>
    <w:rsid w:val="00912E34"/>
    <w:rsid w:val="00913E4A"/>
    <w:rsid w:val="00917299"/>
    <w:rsid w:val="009226B1"/>
    <w:rsid w:val="00930191"/>
    <w:rsid w:val="00946C3E"/>
    <w:rsid w:val="00960DC4"/>
    <w:rsid w:val="00963746"/>
    <w:rsid w:val="00966F2F"/>
    <w:rsid w:val="00985384"/>
    <w:rsid w:val="009947DA"/>
    <w:rsid w:val="009A53E0"/>
    <w:rsid w:val="009B113E"/>
    <w:rsid w:val="009C29A3"/>
    <w:rsid w:val="009C645F"/>
    <w:rsid w:val="009D0386"/>
    <w:rsid w:val="009D5D07"/>
    <w:rsid w:val="009E1580"/>
    <w:rsid w:val="009E2109"/>
    <w:rsid w:val="009F1459"/>
    <w:rsid w:val="009F6F77"/>
    <w:rsid w:val="009F753F"/>
    <w:rsid w:val="00A23D02"/>
    <w:rsid w:val="00A24936"/>
    <w:rsid w:val="00A30686"/>
    <w:rsid w:val="00A34FC1"/>
    <w:rsid w:val="00A43E0A"/>
    <w:rsid w:val="00A55279"/>
    <w:rsid w:val="00A56D95"/>
    <w:rsid w:val="00A63417"/>
    <w:rsid w:val="00A7428C"/>
    <w:rsid w:val="00A802DF"/>
    <w:rsid w:val="00A82CD9"/>
    <w:rsid w:val="00A82FD2"/>
    <w:rsid w:val="00A86A98"/>
    <w:rsid w:val="00A86C0A"/>
    <w:rsid w:val="00A87B4E"/>
    <w:rsid w:val="00A912A3"/>
    <w:rsid w:val="00AB13D3"/>
    <w:rsid w:val="00AB1EC6"/>
    <w:rsid w:val="00AB2D14"/>
    <w:rsid w:val="00AB3D87"/>
    <w:rsid w:val="00AB4D69"/>
    <w:rsid w:val="00AD382A"/>
    <w:rsid w:val="00AD7D1A"/>
    <w:rsid w:val="00AE6F1F"/>
    <w:rsid w:val="00AF560A"/>
    <w:rsid w:val="00AF77DF"/>
    <w:rsid w:val="00AF7B9E"/>
    <w:rsid w:val="00B00A39"/>
    <w:rsid w:val="00B260F5"/>
    <w:rsid w:val="00B32FD5"/>
    <w:rsid w:val="00B33FF9"/>
    <w:rsid w:val="00B3479C"/>
    <w:rsid w:val="00B41543"/>
    <w:rsid w:val="00B45AAD"/>
    <w:rsid w:val="00B608A5"/>
    <w:rsid w:val="00B64A8C"/>
    <w:rsid w:val="00B67149"/>
    <w:rsid w:val="00B671E0"/>
    <w:rsid w:val="00B7073B"/>
    <w:rsid w:val="00B80553"/>
    <w:rsid w:val="00B9147F"/>
    <w:rsid w:val="00B93CF8"/>
    <w:rsid w:val="00B95EE5"/>
    <w:rsid w:val="00BA0C1A"/>
    <w:rsid w:val="00BA1949"/>
    <w:rsid w:val="00BD3EA9"/>
    <w:rsid w:val="00BD6593"/>
    <w:rsid w:val="00C03B71"/>
    <w:rsid w:val="00C126EC"/>
    <w:rsid w:val="00C26988"/>
    <w:rsid w:val="00C3365C"/>
    <w:rsid w:val="00C41A0A"/>
    <w:rsid w:val="00C425A9"/>
    <w:rsid w:val="00C4403B"/>
    <w:rsid w:val="00C5183D"/>
    <w:rsid w:val="00C528D4"/>
    <w:rsid w:val="00C55120"/>
    <w:rsid w:val="00C637A0"/>
    <w:rsid w:val="00C8196B"/>
    <w:rsid w:val="00C94B73"/>
    <w:rsid w:val="00C971F4"/>
    <w:rsid w:val="00CA50A7"/>
    <w:rsid w:val="00CB2696"/>
    <w:rsid w:val="00CB3872"/>
    <w:rsid w:val="00CB4A4A"/>
    <w:rsid w:val="00CB63BD"/>
    <w:rsid w:val="00CC4831"/>
    <w:rsid w:val="00CC6482"/>
    <w:rsid w:val="00CC681B"/>
    <w:rsid w:val="00CC6D1C"/>
    <w:rsid w:val="00CC7824"/>
    <w:rsid w:val="00CD3CE4"/>
    <w:rsid w:val="00CD50F6"/>
    <w:rsid w:val="00CE09C2"/>
    <w:rsid w:val="00CF025F"/>
    <w:rsid w:val="00CF7962"/>
    <w:rsid w:val="00D04143"/>
    <w:rsid w:val="00D06CC0"/>
    <w:rsid w:val="00D153E3"/>
    <w:rsid w:val="00D24B35"/>
    <w:rsid w:val="00D2706E"/>
    <w:rsid w:val="00D32799"/>
    <w:rsid w:val="00D33083"/>
    <w:rsid w:val="00D40EA8"/>
    <w:rsid w:val="00D4165C"/>
    <w:rsid w:val="00D57EE0"/>
    <w:rsid w:val="00D6757B"/>
    <w:rsid w:val="00D70078"/>
    <w:rsid w:val="00D71D5E"/>
    <w:rsid w:val="00D73761"/>
    <w:rsid w:val="00D74819"/>
    <w:rsid w:val="00D8323E"/>
    <w:rsid w:val="00D927B2"/>
    <w:rsid w:val="00DA3828"/>
    <w:rsid w:val="00DA75D8"/>
    <w:rsid w:val="00DC07D9"/>
    <w:rsid w:val="00DE2B45"/>
    <w:rsid w:val="00DE4A6E"/>
    <w:rsid w:val="00DE601B"/>
    <w:rsid w:val="00E076C0"/>
    <w:rsid w:val="00E125D3"/>
    <w:rsid w:val="00E34708"/>
    <w:rsid w:val="00E366C6"/>
    <w:rsid w:val="00E53CC8"/>
    <w:rsid w:val="00E565F7"/>
    <w:rsid w:val="00E67930"/>
    <w:rsid w:val="00E72584"/>
    <w:rsid w:val="00E9534E"/>
    <w:rsid w:val="00E9571C"/>
    <w:rsid w:val="00EB5D98"/>
    <w:rsid w:val="00EB6B38"/>
    <w:rsid w:val="00EC0928"/>
    <w:rsid w:val="00EC47E2"/>
    <w:rsid w:val="00EC7D6A"/>
    <w:rsid w:val="00EE09B7"/>
    <w:rsid w:val="00EE37B6"/>
    <w:rsid w:val="00EE50D7"/>
    <w:rsid w:val="00EF06B4"/>
    <w:rsid w:val="00EF0CFC"/>
    <w:rsid w:val="00EF542A"/>
    <w:rsid w:val="00EF57F1"/>
    <w:rsid w:val="00EF61E2"/>
    <w:rsid w:val="00F13034"/>
    <w:rsid w:val="00F32E6C"/>
    <w:rsid w:val="00F370F5"/>
    <w:rsid w:val="00F5160D"/>
    <w:rsid w:val="00F51AED"/>
    <w:rsid w:val="00F5261C"/>
    <w:rsid w:val="00F54928"/>
    <w:rsid w:val="00F562A5"/>
    <w:rsid w:val="00F675DD"/>
    <w:rsid w:val="00F7377E"/>
    <w:rsid w:val="00F82541"/>
    <w:rsid w:val="00F90C98"/>
    <w:rsid w:val="00F90F4E"/>
    <w:rsid w:val="00F9650E"/>
    <w:rsid w:val="00FA70F6"/>
    <w:rsid w:val="00FA7386"/>
    <w:rsid w:val="00FB0312"/>
    <w:rsid w:val="00FC32D7"/>
    <w:rsid w:val="00FC33A2"/>
    <w:rsid w:val="00FC6081"/>
    <w:rsid w:val="00FC61E1"/>
    <w:rsid w:val="00FC727C"/>
    <w:rsid w:val="00FD5856"/>
    <w:rsid w:val="00FE1D5A"/>
    <w:rsid w:val="00FE7CD5"/>
    <w:rsid w:val="00FF3D09"/>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169554"/>
  <w15:chartTrackingRefBased/>
  <w15:docId w15:val="{CA9397E7-4465-4EF8-8AEA-AC61C4767A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imes New Roman" w:cs="Times New Roman"/>
        <w:sz w:val="22"/>
        <w:szCs w:val="22"/>
        <w:lang w:val="en-GB" w:eastAsia="ja-JP" w:bidi="ar-SA"/>
      </w:rPr>
    </w:rPrDefault>
    <w:pPrDefault>
      <w:pPr>
        <w:spacing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61108"/>
    <w:pPr>
      <w:contextualSpacing/>
    </w:pPr>
    <w:rPr>
      <w:rFonts w:ascii="Times New Roman"/>
      <w:sz w:val="24"/>
    </w:rPr>
  </w:style>
  <w:style w:type="paragraph" w:styleId="Heading1">
    <w:name w:val="heading 1"/>
    <w:basedOn w:val="Normal"/>
    <w:next w:val="Normal"/>
    <w:link w:val="Heading1Char"/>
    <w:uiPriority w:val="9"/>
    <w:qFormat/>
    <w:rsid w:val="001E0F03"/>
    <w:pPr>
      <w:numPr>
        <w:numId w:val="1"/>
      </w:numPr>
      <w:jc w:val="center"/>
      <w:outlineLvl w:val="0"/>
    </w:pPr>
    <w:rPr>
      <w:b/>
      <w:sz w:val="28"/>
      <w:szCs w:val="28"/>
    </w:rPr>
  </w:style>
  <w:style w:type="paragraph" w:styleId="Heading2">
    <w:name w:val="heading 2"/>
    <w:basedOn w:val="Normal"/>
    <w:next w:val="Normal"/>
    <w:link w:val="Heading2Char"/>
    <w:uiPriority w:val="9"/>
    <w:unhideWhenUsed/>
    <w:qFormat/>
    <w:rsid w:val="0040245E"/>
    <w:pPr>
      <w:numPr>
        <w:ilvl w:val="1"/>
        <w:numId w:val="1"/>
      </w:numPr>
      <w:outlineLvl w:val="1"/>
    </w:pPr>
    <w:rPr>
      <w:b/>
    </w:rPr>
  </w:style>
  <w:style w:type="paragraph" w:styleId="Heading3">
    <w:name w:val="heading 3"/>
    <w:basedOn w:val="Normal"/>
    <w:next w:val="Normal"/>
    <w:link w:val="Heading3Char"/>
    <w:uiPriority w:val="9"/>
    <w:unhideWhenUsed/>
    <w:qFormat/>
    <w:rsid w:val="0040245E"/>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semiHidden/>
    <w:unhideWhenUsed/>
    <w:qFormat/>
    <w:rsid w:val="0040245E"/>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0245E"/>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0245E"/>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0245E"/>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0245E"/>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0245E"/>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84993"/>
    <w:pPr>
      <w:jc w:val="center"/>
    </w:pPr>
    <w:rPr>
      <w:b/>
      <w:sz w:val="28"/>
      <w:szCs w:val="28"/>
    </w:rPr>
  </w:style>
  <w:style w:type="character" w:customStyle="1" w:styleId="TitleChar">
    <w:name w:val="Title Char"/>
    <w:basedOn w:val="DefaultParagraphFont"/>
    <w:link w:val="Title"/>
    <w:uiPriority w:val="10"/>
    <w:rsid w:val="00784993"/>
    <w:rPr>
      <w:rFonts w:ascii="Times New Roman"/>
      <w:b/>
      <w:sz w:val="28"/>
      <w:szCs w:val="28"/>
    </w:rPr>
  </w:style>
  <w:style w:type="paragraph" w:styleId="Date">
    <w:name w:val="Date"/>
    <w:basedOn w:val="Normal"/>
    <w:next w:val="Normal"/>
    <w:link w:val="DateChar"/>
    <w:uiPriority w:val="99"/>
    <w:semiHidden/>
    <w:unhideWhenUsed/>
    <w:rsid w:val="00EB6B38"/>
  </w:style>
  <w:style w:type="character" w:customStyle="1" w:styleId="DateChar">
    <w:name w:val="Date Char"/>
    <w:basedOn w:val="DefaultParagraphFont"/>
    <w:link w:val="Date"/>
    <w:uiPriority w:val="99"/>
    <w:semiHidden/>
    <w:rsid w:val="00EB6B38"/>
    <w:rPr>
      <w:rFonts w:ascii="Times New Roman"/>
      <w:sz w:val="24"/>
    </w:rPr>
  </w:style>
  <w:style w:type="character" w:customStyle="1" w:styleId="Heading1Char">
    <w:name w:val="Heading 1 Char"/>
    <w:basedOn w:val="DefaultParagraphFont"/>
    <w:link w:val="Heading1"/>
    <w:uiPriority w:val="9"/>
    <w:rsid w:val="001E0F03"/>
    <w:rPr>
      <w:rFonts w:ascii="Times New Roman"/>
      <w:b/>
      <w:sz w:val="28"/>
      <w:szCs w:val="28"/>
    </w:rPr>
  </w:style>
  <w:style w:type="paragraph" w:styleId="TOCHeading">
    <w:name w:val="TOC Heading"/>
    <w:basedOn w:val="Heading1"/>
    <w:next w:val="Normal"/>
    <w:uiPriority w:val="39"/>
    <w:unhideWhenUsed/>
    <w:qFormat/>
    <w:rsid w:val="000C72D2"/>
    <w:pPr>
      <w:keepNext/>
      <w:keepLines/>
      <w:spacing w:before="240" w:line="259" w:lineRule="auto"/>
      <w:contextualSpacing w:val="0"/>
      <w:jc w:val="left"/>
      <w:outlineLvl w:val="9"/>
    </w:pPr>
    <w:rPr>
      <w:rFonts w:asciiTheme="majorHAnsi" w:eastAsiaTheme="majorEastAsia" w:hAnsiTheme="majorHAnsi" w:cstheme="majorBidi"/>
      <w:b w:val="0"/>
      <w:color w:val="2F5496" w:themeColor="accent1" w:themeShade="BF"/>
      <w:sz w:val="32"/>
      <w:szCs w:val="32"/>
      <w:lang w:val="en-US" w:eastAsia="en-US"/>
    </w:rPr>
  </w:style>
  <w:style w:type="paragraph" w:styleId="TOC1">
    <w:name w:val="toc 1"/>
    <w:basedOn w:val="Normal"/>
    <w:next w:val="Normal"/>
    <w:autoRedefine/>
    <w:uiPriority w:val="39"/>
    <w:unhideWhenUsed/>
    <w:rsid w:val="000C72D2"/>
    <w:pPr>
      <w:spacing w:after="100"/>
    </w:pPr>
  </w:style>
  <w:style w:type="character" w:styleId="Hyperlink">
    <w:name w:val="Hyperlink"/>
    <w:basedOn w:val="DefaultParagraphFont"/>
    <w:uiPriority w:val="99"/>
    <w:unhideWhenUsed/>
    <w:rsid w:val="000C72D2"/>
    <w:rPr>
      <w:color w:val="0563C1" w:themeColor="hyperlink"/>
      <w:u w:val="single"/>
    </w:rPr>
  </w:style>
  <w:style w:type="character" w:customStyle="1" w:styleId="Heading2Char">
    <w:name w:val="Heading 2 Char"/>
    <w:basedOn w:val="DefaultParagraphFont"/>
    <w:link w:val="Heading2"/>
    <w:uiPriority w:val="9"/>
    <w:rsid w:val="0040245E"/>
    <w:rPr>
      <w:rFonts w:ascii="Times New Roman"/>
      <w:b/>
      <w:sz w:val="24"/>
    </w:rPr>
  </w:style>
  <w:style w:type="character" w:customStyle="1" w:styleId="Heading3Char">
    <w:name w:val="Heading 3 Char"/>
    <w:basedOn w:val="DefaultParagraphFont"/>
    <w:link w:val="Heading3"/>
    <w:uiPriority w:val="9"/>
    <w:rsid w:val="0040245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40245E"/>
    <w:rPr>
      <w:rFonts w:asciiTheme="majorHAnsi" w:eastAsiaTheme="majorEastAsia" w:hAnsiTheme="majorHAnsi" w:cstheme="majorBidi"/>
      <w:i/>
      <w:iCs/>
      <w:color w:val="2F5496" w:themeColor="accent1" w:themeShade="BF"/>
      <w:sz w:val="24"/>
    </w:rPr>
  </w:style>
  <w:style w:type="character" w:customStyle="1" w:styleId="Heading5Char">
    <w:name w:val="Heading 5 Char"/>
    <w:basedOn w:val="DefaultParagraphFont"/>
    <w:link w:val="Heading5"/>
    <w:uiPriority w:val="9"/>
    <w:semiHidden/>
    <w:rsid w:val="0040245E"/>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40245E"/>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40245E"/>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40245E"/>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0245E"/>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271701"/>
    <w:pPr>
      <w:spacing w:after="100"/>
      <w:ind w:left="240"/>
    </w:pPr>
  </w:style>
  <w:style w:type="paragraph" w:styleId="Header">
    <w:name w:val="header"/>
    <w:basedOn w:val="Normal"/>
    <w:link w:val="HeaderChar"/>
    <w:uiPriority w:val="99"/>
    <w:unhideWhenUsed/>
    <w:rsid w:val="001870CF"/>
    <w:pPr>
      <w:tabs>
        <w:tab w:val="center" w:pos="4513"/>
        <w:tab w:val="right" w:pos="9026"/>
      </w:tabs>
      <w:spacing w:line="240" w:lineRule="auto"/>
    </w:pPr>
  </w:style>
  <w:style w:type="character" w:customStyle="1" w:styleId="HeaderChar">
    <w:name w:val="Header Char"/>
    <w:basedOn w:val="DefaultParagraphFont"/>
    <w:link w:val="Header"/>
    <w:uiPriority w:val="99"/>
    <w:rsid w:val="001870CF"/>
    <w:rPr>
      <w:rFonts w:ascii="Times New Roman"/>
      <w:sz w:val="24"/>
    </w:rPr>
  </w:style>
  <w:style w:type="paragraph" w:styleId="Footer">
    <w:name w:val="footer"/>
    <w:basedOn w:val="Normal"/>
    <w:link w:val="FooterChar"/>
    <w:uiPriority w:val="99"/>
    <w:unhideWhenUsed/>
    <w:rsid w:val="001870CF"/>
    <w:pPr>
      <w:tabs>
        <w:tab w:val="center" w:pos="4513"/>
        <w:tab w:val="right" w:pos="9026"/>
      </w:tabs>
      <w:spacing w:line="240" w:lineRule="auto"/>
    </w:pPr>
  </w:style>
  <w:style w:type="character" w:customStyle="1" w:styleId="FooterChar">
    <w:name w:val="Footer Char"/>
    <w:basedOn w:val="DefaultParagraphFont"/>
    <w:link w:val="Footer"/>
    <w:uiPriority w:val="99"/>
    <w:rsid w:val="001870CF"/>
    <w:rPr>
      <w:rFonts w:ascii="Times New Roman"/>
      <w:sz w:val="24"/>
    </w:rPr>
  </w:style>
  <w:style w:type="paragraph" w:styleId="ListParagraph">
    <w:name w:val="List Paragraph"/>
    <w:basedOn w:val="Normal"/>
    <w:uiPriority w:val="34"/>
    <w:qFormat/>
    <w:rsid w:val="00D33083"/>
    <w:pPr>
      <w:ind w:left="720"/>
    </w:pPr>
  </w:style>
  <w:style w:type="character" w:styleId="UnresolvedMention">
    <w:name w:val="Unresolved Mention"/>
    <w:basedOn w:val="DefaultParagraphFont"/>
    <w:uiPriority w:val="99"/>
    <w:semiHidden/>
    <w:unhideWhenUsed/>
    <w:rsid w:val="00CB3872"/>
    <w:rPr>
      <w:color w:val="808080"/>
      <w:shd w:val="clear" w:color="auto" w:fill="E6E6E6"/>
    </w:rPr>
  </w:style>
  <w:style w:type="paragraph" w:styleId="NoSpacing">
    <w:name w:val="No Spacing"/>
    <w:uiPriority w:val="1"/>
    <w:qFormat/>
    <w:rsid w:val="008669D0"/>
    <w:pPr>
      <w:spacing w:line="240" w:lineRule="auto"/>
      <w:ind w:firstLine="720"/>
      <w:contextualSpacing/>
    </w:pPr>
    <w:rPr>
      <w:rFonts w:ascii="Times New Roman"/>
      <w:sz w:val="24"/>
    </w:rPr>
  </w:style>
  <w:style w:type="table" w:styleId="TableGrid">
    <w:name w:val="Table Grid"/>
    <w:basedOn w:val="TableNormal"/>
    <w:rsid w:val="006D4FF8"/>
    <w:pPr>
      <w:spacing w:line="240" w:lineRule="auto"/>
    </w:pPr>
    <w:rPr>
      <w:rFonts w:ascii="Times New Roman" w:eastAsia="Times New Roman"/>
      <w:sz w:val="20"/>
      <w:szCs w:val="20"/>
      <w:lang w:eastAsia="en-GB"/>
    </w:rPr>
    <w:tblPr>
      <w:tblBorders>
        <w:top w:val="single" w:sz="4" w:space="0" w:color="00006A"/>
        <w:left w:val="single" w:sz="4" w:space="0" w:color="00006A"/>
        <w:bottom w:val="single" w:sz="4" w:space="0" w:color="00006A"/>
        <w:right w:val="single" w:sz="4" w:space="0" w:color="00006A"/>
        <w:insideH w:val="single" w:sz="4" w:space="0" w:color="00006A"/>
        <w:insideV w:val="single" w:sz="4" w:space="0" w:color="00006A"/>
      </w:tblBorders>
    </w:tblPr>
  </w:style>
  <w:style w:type="table" w:customStyle="1" w:styleId="ListTable31">
    <w:name w:val="List Table 31"/>
    <w:basedOn w:val="TableNormal"/>
    <w:next w:val="ListTable3"/>
    <w:uiPriority w:val="48"/>
    <w:rsid w:val="006D4FF8"/>
    <w:pPr>
      <w:spacing w:line="240" w:lineRule="auto"/>
    </w:pPr>
    <w:rPr>
      <w:rFonts w:ascii="Times New Roman" w:eastAsia="Times New Roman"/>
      <w:sz w:val="20"/>
      <w:szCs w:val="20"/>
      <w:lang w:eastAsia="en-GB"/>
    </w:rPr>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
    <w:name w:val="List Table 3"/>
    <w:basedOn w:val="TableNormal"/>
    <w:uiPriority w:val="48"/>
    <w:rsid w:val="006D4FF8"/>
    <w:pPr>
      <w:spacing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BalloonText">
    <w:name w:val="Balloon Text"/>
    <w:basedOn w:val="Normal"/>
    <w:link w:val="BalloonTextChar"/>
    <w:uiPriority w:val="99"/>
    <w:semiHidden/>
    <w:unhideWhenUsed/>
    <w:rsid w:val="00AF7B9E"/>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7B9E"/>
    <w:rPr>
      <w:rFonts w:ascii="Segoe UI" w:hAnsi="Segoe UI" w:cs="Segoe UI"/>
      <w:sz w:val="18"/>
      <w:szCs w:val="18"/>
    </w:rPr>
  </w:style>
  <w:style w:type="paragraph" w:styleId="Caption">
    <w:name w:val="caption"/>
    <w:basedOn w:val="Normal"/>
    <w:next w:val="Normal"/>
    <w:uiPriority w:val="35"/>
    <w:unhideWhenUsed/>
    <w:qFormat/>
    <w:rsid w:val="00161108"/>
    <w:pPr>
      <w:spacing w:after="200" w:line="240" w:lineRule="auto"/>
    </w:pPr>
    <w:rPr>
      <w:iCs/>
      <w:szCs w:val="18"/>
    </w:rPr>
  </w:style>
  <w:style w:type="paragraph" w:styleId="TableofFigures">
    <w:name w:val="table of figures"/>
    <w:basedOn w:val="Normal"/>
    <w:next w:val="Normal"/>
    <w:uiPriority w:val="99"/>
    <w:unhideWhenUsed/>
    <w:rsid w:val="00161108"/>
  </w:style>
  <w:style w:type="paragraph" w:styleId="TOC3">
    <w:name w:val="toc 3"/>
    <w:basedOn w:val="Normal"/>
    <w:next w:val="Normal"/>
    <w:autoRedefine/>
    <w:uiPriority w:val="39"/>
    <w:unhideWhenUsed/>
    <w:rsid w:val="00404D6A"/>
    <w:pPr>
      <w:spacing w:after="100"/>
      <w:ind w:left="480"/>
    </w:pPr>
  </w:style>
  <w:style w:type="paragraph" w:styleId="Bibliography">
    <w:name w:val="Bibliography"/>
    <w:basedOn w:val="Normal"/>
    <w:next w:val="Normal"/>
    <w:uiPriority w:val="37"/>
    <w:unhideWhenUsed/>
    <w:rsid w:val="00404D6A"/>
  </w:style>
  <w:style w:type="table" w:styleId="PlainTable4">
    <w:name w:val="Plain Table 4"/>
    <w:basedOn w:val="TableNormal"/>
    <w:uiPriority w:val="44"/>
    <w:rsid w:val="004D4CE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EndnoteText">
    <w:name w:val="endnote text"/>
    <w:basedOn w:val="Normal"/>
    <w:link w:val="EndnoteTextChar"/>
    <w:uiPriority w:val="99"/>
    <w:semiHidden/>
    <w:unhideWhenUsed/>
    <w:rsid w:val="001E0DAF"/>
    <w:pPr>
      <w:spacing w:line="240" w:lineRule="auto"/>
    </w:pPr>
    <w:rPr>
      <w:sz w:val="20"/>
      <w:szCs w:val="20"/>
    </w:rPr>
  </w:style>
  <w:style w:type="character" w:customStyle="1" w:styleId="EndnoteTextChar">
    <w:name w:val="Endnote Text Char"/>
    <w:basedOn w:val="DefaultParagraphFont"/>
    <w:link w:val="EndnoteText"/>
    <w:uiPriority w:val="99"/>
    <w:semiHidden/>
    <w:rsid w:val="001E0DAF"/>
    <w:rPr>
      <w:rFonts w:ascii="Times New Roman"/>
      <w:sz w:val="20"/>
      <w:szCs w:val="20"/>
    </w:rPr>
  </w:style>
  <w:style w:type="character" w:styleId="EndnoteReference">
    <w:name w:val="endnote reference"/>
    <w:basedOn w:val="DefaultParagraphFont"/>
    <w:uiPriority w:val="99"/>
    <w:semiHidden/>
    <w:unhideWhenUsed/>
    <w:rsid w:val="001E0DA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5523165">
      <w:bodyDiv w:val="1"/>
      <w:marLeft w:val="0"/>
      <w:marRight w:val="0"/>
      <w:marTop w:val="0"/>
      <w:marBottom w:val="0"/>
      <w:divBdr>
        <w:top w:val="none" w:sz="0" w:space="0" w:color="auto"/>
        <w:left w:val="none" w:sz="0" w:space="0" w:color="auto"/>
        <w:bottom w:val="none" w:sz="0" w:space="0" w:color="auto"/>
        <w:right w:val="none" w:sz="0" w:space="0" w:color="auto"/>
      </w:divBdr>
    </w:div>
    <w:div w:id="470635735">
      <w:bodyDiv w:val="1"/>
      <w:marLeft w:val="0"/>
      <w:marRight w:val="0"/>
      <w:marTop w:val="0"/>
      <w:marBottom w:val="0"/>
      <w:divBdr>
        <w:top w:val="none" w:sz="0" w:space="0" w:color="auto"/>
        <w:left w:val="none" w:sz="0" w:space="0" w:color="auto"/>
        <w:bottom w:val="none" w:sz="0" w:space="0" w:color="auto"/>
        <w:right w:val="none" w:sz="0" w:space="0" w:color="auto"/>
      </w:divBdr>
    </w:div>
    <w:div w:id="572661108">
      <w:bodyDiv w:val="1"/>
      <w:marLeft w:val="0"/>
      <w:marRight w:val="0"/>
      <w:marTop w:val="0"/>
      <w:marBottom w:val="0"/>
      <w:divBdr>
        <w:top w:val="none" w:sz="0" w:space="0" w:color="auto"/>
        <w:left w:val="none" w:sz="0" w:space="0" w:color="auto"/>
        <w:bottom w:val="none" w:sz="0" w:space="0" w:color="auto"/>
        <w:right w:val="none" w:sz="0" w:space="0" w:color="auto"/>
      </w:divBdr>
    </w:div>
    <w:div w:id="665330096">
      <w:bodyDiv w:val="1"/>
      <w:marLeft w:val="0"/>
      <w:marRight w:val="0"/>
      <w:marTop w:val="0"/>
      <w:marBottom w:val="0"/>
      <w:divBdr>
        <w:top w:val="none" w:sz="0" w:space="0" w:color="auto"/>
        <w:left w:val="none" w:sz="0" w:space="0" w:color="auto"/>
        <w:bottom w:val="none" w:sz="0" w:space="0" w:color="auto"/>
        <w:right w:val="none" w:sz="0" w:space="0" w:color="auto"/>
      </w:divBdr>
    </w:div>
    <w:div w:id="684330759">
      <w:bodyDiv w:val="1"/>
      <w:marLeft w:val="0"/>
      <w:marRight w:val="0"/>
      <w:marTop w:val="0"/>
      <w:marBottom w:val="0"/>
      <w:divBdr>
        <w:top w:val="none" w:sz="0" w:space="0" w:color="auto"/>
        <w:left w:val="none" w:sz="0" w:space="0" w:color="auto"/>
        <w:bottom w:val="none" w:sz="0" w:space="0" w:color="auto"/>
        <w:right w:val="none" w:sz="0" w:space="0" w:color="auto"/>
      </w:divBdr>
    </w:div>
    <w:div w:id="1042248888">
      <w:bodyDiv w:val="1"/>
      <w:marLeft w:val="0"/>
      <w:marRight w:val="0"/>
      <w:marTop w:val="0"/>
      <w:marBottom w:val="0"/>
      <w:divBdr>
        <w:top w:val="none" w:sz="0" w:space="0" w:color="auto"/>
        <w:left w:val="none" w:sz="0" w:space="0" w:color="auto"/>
        <w:bottom w:val="none" w:sz="0" w:space="0" w:color="auto"/>
        <w:right w:val="none" w:sz="0" w:space="0" w:color="auto"/>
      </w:divBdr>
    </w:div>
    <w:div w:id="1157380761">
      <w:bodyDiv w:val="1"/>
      <w:marLeft w:val="0"/>
      <w:marRight w:val="0"/>
      <w:marTop w:val="0"/>
      <w:marBottom w:val="0"/>
      <w:divBdr>
        <w:top w:val="none" w:sz="0" w:space="0" w:color="auto"/>
        <w:left w:val="none" w:sz="0" w:space="0" w:color="auto"/>
        <w:bottom w:val="none" w:sz="0" w:space="0" w:color="auto"/>
        <w:right w:val="none" w:sz="0" w:space="0" w:color="auto"/>
      </w:divBdr>
    </w:div>
    <w:div w:id="1274485247">
      <w:bodyDiv w:val="1"/>
      <w:marLeft w:val="0"/>
      <w:marRight w:val="0"/>
      <w:marTop w:val="0"/>
      <w:marBottom w:val="0"/>
      <w:divBdr>
        <w:top w:val="none" w:sz="0" w:space="0" w:color="auto"/>
        <w:left w:val="none" w:sz="0" w:space="0" w:color="auto"/>
        <w:bottom w:val="none" w:sz="0" w:space="0" w:color="auto"/>
        <w:right w:val="none" w:sz="0" w:space="0" w:color="auto"/>
      </w:divBdr>
    </w:div>
    <w:div w:id="1427921606">
      <w:bodyDiv w:val="1"/>
      <w:marLeft w:val="0"/>
      <w:marRight w:val="0"/>
      <w:marTop w:val="0"/>
      <w:marBottom w:val="0"/>
      <w:divBdr>
        <w:top w:val="none" w:sz="0" w:space="0" w:color="auto"/>
        <w:left w:val="none" w:sz="0" w:space="0" w:color="auto"/>
        <w:bottom w:val="none" w:sz="0" w:space="0" w:color="auto"/>
        <w:right w:val="none" w:sz="0" w:space="0" w:color="auto"/>
      </w:divBdr>
    </w:div>
    <w:div w:id="1475565541">
      <w:bodyDiv w:val="1"/>
      <w:marLeft w:val="0"/>
      <w:marRight w:val="0"/>
      <w:marTop w:val="0"/>
      <w:marBottom w:val="0"/>
      <w:divBdr>
        <w:top w:val="none" w:sz="0" w:space="0" w:color="auto"/>
        <w:left w:val="none" w:sz="0" w:space="0" w:color="auto"/>
        <w:bottom w:val="none" w:sz="0" w:space="0" w:color="auto"/>
        <w:right w:val="none" w:sz="0" w:space="0" w:color="auto"/>
      </w:divBdr>
    </w:div>
    <w:div w:id="1637758630">
      <w:bodyDiv w:val="1"/>
      <w:marLeft w:val="0"/>
      <w:marRight w:val="0"/>
      <w:marTop w:val="0"/>
      <w:marBottom w:val="0"/>
      <w:divBdr>
        <w:top w:val="none" w:sz="0" w:space="0" w:color="auto"/>
        <w:left w:val="none" w:sz="0" w:space="0" w:color="auto"/>
        <w:bottom w:val="none" w:sz="0" w:space="0" w:color="auto"/>
        <w:right w:val="none" w:sz="0" w:space="0" w:color="auto"/>
      </w:divBdr>
    </w:div>
    <w:div w:id="1638337420">
      <w:bodyDiv w:val="1"/>
      <w:marLeft w:val="0"/>
      <w:marRight w:val="0"/>
      <w:marTop w:val="0"/>
      <w:marBottom w:val="0"/>
      <w:divBdr>
        <w:top w:val="none" w:sz="0" w:space="0" w:color="auto"/>
        <w:left w:val="none" w:sz="0" w:space="0" w:color="auto"/>
        <w:bottom w:val="none" w:sz="0" w:space="0" w:color="auto"/>
        <w:right w:val="none" w:sz="0" w:space="0" w:color="auto"/>
      </w:divBdr>
    </w:div>
    <w:div w:id="1841234525">
      <w:bodyDiv w:val="1"/>
      <w:marLeft w:val="0"/>
      <w:marRight w:val="0"/>
      <w:marTop w:val="0"/>
      <w:marBottom w:val="0"/>
      <w:divBdr>
        <w:top w:val="none" w:sz="0" w:space="0" w:color="auto"/>
        <w:left w:val="none" w:sz="0" w:space="0" w:color="auto"/>
        <w:bottom w:val="none" w:sz="0" w:space="0" w:color="auto"/>
        <w:right w:val="none" w:sz="0" w:space="0" w:color="auto"/>
      </w:divBdr>
    </w:div>
    <w:div w:id="1914925695">
      <w:bodyDiv w:val="1"/>
      <w:marLeft w:val="0"/>
      <w:marRight w:val="0"/>
      <w:marTop w:val="0"/>
      <w:marBottom w:val="0"/>
      <w:divBdr>
        <w:top w:val="none" w:sz="0" w:space="0" w:color="auto"/>
        <w:left w:val="none" w:sz="0" w:space="0" w:color="auto"/>
        <w:bottom w:val="none" w:sz="0" w:space="0" w:color="auto"/>
        <w:right w:val="none" w:sz="0" w:space="0" w:color="auto"/>
      </w:divBdr>
    </w:div>
    <w:div w:id="1926331306">
      <w:bodyDiv w:val="1"/>
      <w:marLeft w:val="0"/>
      <w:marRight w:val="0"/>
      <w:marTop w:val="0"/>
      <w:marBottom w:val="0"/>
      <w:divBdr>
        <w:top w:val="none" w:sz="0" w:space="0" w:color="auto"/>
        <w:left w:val="none" w:sz="0" w:space="0" w:color="auto"/>
        <w:bottom w:val="none" w:sz="0" w:space="0" w:color="auto"/>
        <w:right w:val="none" w:sz="0" w:space="0" w:color="auto"/>
      </w:divBdr>
    </w:div>
    <w:div w:id="1942299721">
      <w:bodyDiv w:val="1"/>
      <w:marLeft w:val="0"/>
      <w:marRight w:val="0"/>
      <w:marTop w:val="0"/>
      <w:marBottom w:val="0"/>
      <w:divBdr>
        <w:top w:val="none" w:sz="0" w:space="0" w:color="auto"/>
        <w:left w:val="none" w:sz="0" w:space="0" w:color="auto"/>
        <w:bottom w:val="none" w:sz="0" w:space="0" w:color="auto"/>
        <w:right w:val="none" w:sz="0" w:space="0" w:color="auto"/>
      </w:divBdr>
    </w:div>
    <w:div w:id="1949775083">
      <w:bodyDiv w:val="1"/>
      <w:marLeft w:val="0"/>
      <w:marRight w:val="0"/>
      <w:marTop w:val="0"/>
      <w:marBottom w:val="0"/>
      <w:divBdr>
        <w:top w:val="none" w:sz="0" w:space="0" w:color="auto"/>
        <w:left w:val="none" w:sz="0" w:space="0" w:color="auto"/>
        <w:bottom w:val="none" w:sz="0" w:space="0" w:color="auto"/>
        <w:right w:val="none" w:sz="0" w:space="0" w:color="auto"/>
      </w:divBdr>
    </w:div>
    <w:div w:id="2113502095">
      <w:bodyDiv w:val="1"/>
      <w:marLeft w:val="0"/>
      <w:marRight w:val="0"/>
      <w:marTop w:val="0"/>
      <w:marBottom w:val="0"/>
      <w:divBdr>
        <w:top w:val="none" w:sz="0" w:space="0" w:color="auto"/>
        <w:left w:val="none" w:sz="0" w:space="0" w:color="auto"/>
        <w:bottom w:val="none" w:sz="0" w:space="0" w:color="auto"/>
        <w:right w:val="none" w:sz="0" w:space="0" w:color="auto"/>
      </w:divBdr>
    </w:div>
    <w:div w:id="2123694232">
      <w:bodyDiv w:val="1"/>
      <w:marLeft w:val="0"/>
      <w:marRight w:val="0"/>
      <w:marTop w:val="0"/>
      <w:marBottom w:val="0"/>
      <w:divBdr>
        <w:top w:val="none" w:sz="0" w:space="0" w:color="auto"/>
        <w:left w:val="none" w:sz="0" w:space="0" w:color="auto"/>
        <w:bottom w:val="none" w:sz="0" w:space="0" w:color="auto"/>
        <w:right w:val="none" w:sz="0" w:space="0" w:color="auto"/>
      </w:divBdr>
    </w:div>
    <w:div w:id="2142577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3.xml"/><Relationship Id="rId32" Type="http://schemas.openxmlformats.org/officeDocument/2006/relationships/hyperlink" Target="http://localhost/phpmyadmin/"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jpeg"/><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io03</b:Tag>
    <b:SourceType>DocumentFromInternetSite</b:SourceType>
    <b:Guid>{DDC82978-6B61-4E29-9F98-499D461F40C1}</b:Guid>
    <b:Title>BioMed Central</b:Title>
    <b:InternetSiteTitle>World Health Organization</b:InternetSiteTitle>
    <b:Year>2003</b:Year>
    <b:Month>february</b:Month>
    <b:Day>26</b:Day>
    <b:URL>http://www.who.int/choice/country/ken/cost/en/</b:URL>
    <b:RefOrder>3</b:RefOrder>
  </b:Source>
  <b:Source>
    <b:Tag>Par11</b:Tag>
    <b:SourceType>InternetSite</b:SourceType>
    <b:Guid>{E76ED931-65EE-4AE3-B843-9B84CE3BFB2B}</b:Guid>
    <b:Author>
      <b:Author>
        <b:NameList>
          <b:Person>
            <b:Last>Kumar</b:Last>
            <b:First>Pardeep</b:First>
          </b:Person>
          <b:Person>
            <b:Last>Lee</b:Last>
            <b:First>Hon-jae</b:First>
          </b:Person>
        </b:NameList>
      </b:Author>
    </b:Author>
    <b:Title>articles:NCBI</b:Title>
    <b:InternetSiteTitle>National Centre for Biotechnology Information(NCBI)</b:InternetSiteTitle>
    <b:Year>2011</b:Year>
    <b:Month>december</b:Month>
    <b:Day>22</b:Day>
    <b:URL>https://www.ncbi.nlm.nih.gov/pmc/articles/PMC3279202/</b:URL>
    <b:RefOrder>4</b:RefOrder>
  </b:Source>
  <b:Source>
    <b:Tag>Edwer</b:Tag>
    <b:SourceType>Report</b:SourceType>
    <b:Guid>{52824594-ADE7-4B7A-9257-556B79CCAB82}</b:Guid>
    <b:Title>performance Audit report of the auditor general specialized healthcare delivery at Kenyatta National Hospital</b:Title>
    <b:Year>2012, November</b:Year>
    <b:Author>
      <b:Author>
        <b:NameList>
          <b:Person>
            <b:Last>Ouko</b:Last>
            <b:First>Edward</b:First>
            <b:Middle>R.O.</b:Middle>
          </b:Person>
        </b:NameList>
      </b:Author>
    </b:Author>
    <b:Publisher>Auditor General</b:Publisher>
    <b:City>Nairobi</b:City>
    <b:RefOrder>5</b:RefOrder>
  </b:Source>
  <b:Source>
    <b:Tag>Dic</b:Tag>
    <b:SourceType>DocumentFromInternetSite</b:SourceType>
    <b:Guid>{810A163C-7AAE-4AF6-A851-89DA38AF0010}</b:Guid>
    <b:Title>Cambridge English dictionary</b:Title>
    <b:InternetSiteTitle>Cambridge Dictionary</b:InternetSiteTitle>
    <b:URL>http://dictionary.cambridge.org/dictionary/english/record-keeping</b:URL>
    <b:Author>
      <b:Author>
        <b:Corporate>Press, Cambridge University</b:Corporate>
      </b:Author>
    </b:Author>
    <b:Year>2017</b:Year>
    <b:RefOrder>6</b:RefOrder>
  </b:Source>
  <b:Source>
    <b:Tag>Art13</b:Tag>
    <b:SourceType>InternetSite</b:SourceType>
    <b:Guid>{048FB391-F175-4468-B793-3ADAFF61FD3F}</b:Guid>
    <b:Title>Medical records 5 top disadvantges of manual medical records</b:Title>
    <b:Year>2013</b:Year>
    <b:Author>
      <b:Author>
        <b:NameList>
          <b:Person>
            <b:Last>ArtiModi</b:Last>
          </b:Person>
        </b:NameList>
      </b:Author>
    </b:Author>
    <b:InternetSiteTitle>Med League</b:InternetSiteTitle>
    <b:Month>April</b:Month>
    <b:Day>01</b:Day>
    <b:URL>http://www.medleague.com/5-top-disadvantages-of-manual-medical-records-emr-expert/</b:URL>
    <b:RefOrder>7</b:RefOrder>
  </b:Source>
  <b:Source>
    <b:Tag>Hoy12</b:Tag>
    <b:SourceType>BookSection</b:SourceType>
    <b:Guid>{949512E7-6D6F-4951-9ADD-5753D0C3395E}</b:Guid>
    <b:Title>Health Informatics: A Practical Guide</b:Title>
    <b:InternetSiteTitle>Practise Fusion</b:InternetSiteTitle>
    <b:Year>2012</b:Year>
    <b:Author>
      <b:Author>
        <b:NameList>
          <b:Person>
            <b:Last>Hoyt</b:Last>
            <b:First>Dr.</b:First>
            <b:Middle>Robert E.</b:Middle>
          </b:Person>
        </b:NameList>
      </b:Author>
      <b:BookAuthor>
        <b:NameList>
          <b:Person>
            <b:Last>Hoyt</b:Last>
            <b:First>Dr.</b:First>
            <b:Middle>Robert E.</b:Middle>
          </b:Person>
        </b:NameList>
      </b:BookAuthor>
    </b:Author>
    <b:BookTitle>Health Informatics: A practical Guide</b:BookTitle>
    <b:Pages>76-109</b:Pages>
    <b:City>West Florida</b:City>
    <b:Publisher>Infomatics Education</b:Publisher>
    <b:RefOrder>8</b:RefOrder>
  </b:Source>
  <b:Source>
    <b:Tag>Pau17</b:Tag>
    <b:SourceType>Interview</b:SourceType>
    <b:Guid>{5BBE3977-F834-4018-9508-DCE84E8D39AA}</b:Guid>
    <b:Title>Current electronic record systems</b:Title>
    <b:Year>2017</b:Year>
    <b:Month>September</b:Month>
    <b:Day>16</b:Day>
    <b:Author>
      <b:Interviewee>
        <b:NameList>
          <b:Person>
            <b:Last>Mwololo</b:Last>
            <b:First>Paulne</b:First>
          </b:Person>
        </b:NameList>
      </b:Interviewee>
      <b:Interviewer>
        <b:NameList>
          <b:Person>
            <b:Last>Ndanu</b:Last>
            <b:First>June</b:First>
          </b:Person>
        </b:NameList>
      </b:Interviewer>
    </b:Author>
    <b:RefOrder>9</b:RefOrder>
  </b:Source>
  <b:Source>
    <b:Tag>Sar16</b:Tag>
    <b:SourceType>InternetSite</b:SourceType>
    <b:Guid>{1CF94B95-02BC-4026-8A06-8CBF5E33200E}</b:Guid>
    <b:Author>
      <b:Author>
        <b:NameList>
          <b:Person>
            <b:Last>Heath</b:Last>
            <b:First>Sara</b:First>
          </b:Person>
        </b:NameList>
      </b:Author>
    </b:Author>
    <b:Title>News</b:Title>
    <b:InternetSiteTitle>HealthIT Analytics</b:InternetSiteTitle>
    <b:Year>2016</b:Year>
    <b:Month>April</b:Month>
    <b:Day>26</b:Day>
    <b:URL>https://healthitanalytics.com/news/patient-safety-improvements-could-cut-avoidable-deaths-by-50</b:URL>
    <b:RefOrder>10</b:RefOrder>
  </b:Source>
  <b:Source>
    <b:Tag>Tom14</b:Tag>
    <b:SourceType>InternetSite</b:SourceType>
    <b:Guid>{374AA0C2-59B7-4A3E-B953-F795364C775C}</b:Guid>
    <b:Year>2014</b:Year>
    <b:InternetSiteTitle>healthcareITnews</b:InternetSiteTitle>
    <b:Month>November</b:Month>
    <b:Day>10</b:Day>
    <b:URL>http://www.healthcareitnews.com/news/5-ways-health-data-breaches-are-far-worse-financial-ones</b:URL>
    <b:Author>
      <b:Author>
        <b:NameList>
          <b:Person>
            <b:Last>Garruba</b:Last>
            <b:First>Tom</b:First>
          </b:Person>
        </b:NameList>
      </b:Author>
    </b:Author>
    <b:RefOrder>13</b:RefOrder>
  </b:Source>
  <b:Source>
    <b:Tag>big17</b:Tag>
    <b:SourceType>InternetSite</b:SourceType>
    <b:Guid>{5B322608-E0D5-4E29-A163-5E89250B281F}</b:Guid>
    <b:Title>biggest health-care breaches 2017</b:Title>
    <b:InternetSiteTitle>HealthcateITnews.com</b:InternetSiteTitle>
    <b:Year>2017</b:Year>
    <b:Month>september</b:Month>
    <b:Day>5</b:Day>
    <b:URL>http://www.healthcareitnews.com/slideshow/biggest-healthcare-breaches-2017-so-far?page=1</b:URL>
    <b:RefOrder>14</b:RefOrder>
  </b:Source>
  <b:Source>
    <b:Tag>Whi07</b:Tag>
    <b:SourceType>Book</b:SourceType>
    <b:Guid>{458BC947-7E0A-4793-AFBD-BC25F173D603}</b:Guid>
    <b:Title>Systems Analysis and Design Methods</b:Title>
    <b:Year>2007</b:Year>
    <b:Author>
      <b:Author>
        <b:NameList>
          <b:Person>
            <b:Last>Whitten</b:Last>
          </b:Person>
          <b:Person>
            <b:Last>Bentley</b:Last>
            <b:First>Lonnie</b:First>
            <b:Middle>D.</b:Middle>
          </b:Person>
        </b:NameList>
      </b:Author>
    </b:Author>
    <b:City>New York</b:City>
    <b:Publisher>McGraw-Hill/ Irwin</b:Publisher>
    <b:RefOrder>11</b:RefOrder>
  </b:Source>
  <b:Source>
    <b:Tag>Ste16</b:Tag>
    <b:SourceType>DocumentFromInternetSite</b:SourceType>
    <b:Guid>{650D51A3-F2B0-49CA-A6F1-1AC097126478}</b:Guid>
    <b:Title>Dissertations Blog</b:Title>
    <b:Year>2016</b:Year>
    <b:Month>October</b:Month>
    <b:Day>29</b:Day>
    <b:Author>
      <b:Author>
        <b:NameList>
          <b:Person>
            <b:Last>Jones</b:Last>
            <b:First>Steve</b:First>
          </b:Person>
        </b:NameList>
      </b:Author>
    </b:Author>
    <b:InternetSiteTitle>Study-Aids</b:InternetSiteTitle>
    <b:URL>http://study-aids.co.uk/dissertation-blog/system-development-life-cycle-sdlc/</b:URL>
    <b:RefOrder>1</b:RefOrder>
  </b:Source>
  <b:Source>
    <b:Tag>Sup16</b:Tag>
    <b:SourceType>InternetSite</b:SourceType>
    <b:Guid>{1140E763-388D-4A2B-83D7-CE30003B7416}</b:Guid>
    <b:Author>
      <b:Author>
        <b:NameList>
          <b:Person>
            <b:Last>Kongsumran</b:Last>
            <b:First>Suphakon</b:First>
          </b:Person>
        </b:NameList>
      </b:Author>
    </b:Author>
    <b:Title>blog</b:Title>
    <b:InternetSiteTitle>kmutt</b:InternetSiteTitle>
    <b:Year>2016</b:Year>
    <b:Month>april</b:Month>
    <b:Day>15</b:Day>
    <b:URL>http://www.cs.sit.kmutt.ac.th/blog/?p=537</b:URL>
    <b:RefOrder>2</b:RefOrder>
  </b:Source>
  <b:Source>
    <b:Tag>Apa</b:Tag>
    <b:SourceType>InternetSite</b:SourceType>
    <b:Guid>{2879D975-83A6-4F55-B926-3E46C6A12A4A}</b:Guid>
    <b:Title>Install-XAMPP-for-Windows</b:Title>
    <b:InternetSiteTitle>Wiki how</b:InternetSiteTitle>
    <b:URL>https://www.wikihow.com/Install-XAMPP-for-Windows</b:URL>
    <b:Author>
      <b:Author>
        <b:NameList>
          <b:Person>
            <b:Last>ApacheFriends</b:Last>
          </b:Person>
        </b:NameList>
      </b:Author>
    </b:Author>
    <b:RefOrder>12</b:RefOrder>
  </b:Source>
</b:Sources>
</file>

<file path=customXml/itemProps1.xml><?xml version="1.0" encoding="utf-8"?>
<ds:datastoreItem xmlns:ds="http://schemas.openxmlformats.org/officeDocument/2006/customXml" ds:itemID="{6AC31945-EA39-4DD5-AFC3-3A096AE4C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19</TotalTime>
  <Pages>45</Pages>
  <Words>6107</Words>
  <Characters>34814</Characters>
  <Application>Microsoft Office Word</Application>
  <DocSecurity>0</DocSecurity>
  <Lines>290</Lines>
  <Paragraphs>81</Paragraphs>
  <ScaleCrop>false</ScaleCrop>
  <HeadingPairs>
    <vt:vector size="2" baseType="variant">
      <vt:variant>
        <vt:lpstr>Title</vt:lpstr>
      </vt:variant>
      <vt:variant>
        <vt:i4>1</vt:i4>
      </vt:variant>
    </vt:vector>
  </HeadingPairs>
  <TitlesOfParts>
    <vt:vector size="1" baseType="lpstr">
      <vt:lpstr>IS Project 1 Documentation</vt:lpstr>
    </vt:vector>
  </TitlesOfParts>
  <Manager>Faculty of Information Technology</Manager>
  <Company>Strathmore University</Company>
  <LinksUpToDate>false</LinksUpToDate>
  <CharactersWithSpaces>40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 Project 1 Documentation</dc:title>
  <dc:subject>Business Information Technology IS Project 1</dc:subject>
  <dc:creator>Allan O. Omondi</dc:creator>
  <cp:keywords>BBT22014; IS Project 1</cp:keywords>
  <dc:description>BBIT IS Project 1 documentation template</dc:description>
  <cp:lastModifiedBy>June Mwololo</cp:lastModifiedBy>
  <cp:revision>57</cp:revision>
  <cp:lastPrinted>2017-08-29T04:56:00Z</cp:lastPrinted>
  <dcterms:created xsi:type="dcterms:W3CDTF">2017-10-30T09:46:00Z</dcterms:created>
  <dcterms:modified xsi:type="dcterms:W3CDTF">2017-11-10T14:36:00Z</dcterms:modified>
  <cp:category>Template</cp:category>
</cp:coreProperties>
</file>